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commentRangeStart w:id="1"/>
        <w:tc>
          <w:tcPr>
            <w:tcW w:w="7797" w:type="dxa"/>
            <w:gridSpan w:val="9"/>
            <w:tcBorders>
              <w:top w:val="single" w:sz="4" w:space="0" w:color="auto"/>
              <w:right w:val="single" w:sz="4" w:space="0" w:color="auto"/>
            </w:tcBorders>
            <w:shd w:val="pct30" w:color="FFFF00" w:fill="auto"/>
          </w:tcPr>
          <w:p w14:paraId="4DDEABE9" w14:textId="003E1D8C" w:rsidR="001E41F3" w:rsidRPr="0057648E" w:rsidRDefault="00CC39A0">
            <w:pPr>
              <w:pStyle w:val="CRCoverPage"/>
              <w:spacing w:after="0"/>
              <w:ind w:left="100"/>
              <w:rPr>
                <w:noProof/>
              </w:rPr>
            </w:pPr>
            <w:r>
              <w:fldChar w:fldCharType="begin"/>
            </w:r>
            <w:r>
              <w:instrText xml:space="preserve"> DOCPROPERTY  CrTitle  \* MERGEFORMAT </w:instrText>
            </w:r>
            <w:r>
              <w:fldChar w:fldCharType="separate"/>
            </w:r>
            <w:r w:rsidR="003102C6">
              <w:t>[5MBUSA] Clarifications on domain model</w:t>
            </w:r>
            <w:r>
              <w:fldChar w:fldCharType="end"/>
            </w:r>
            <w:commentRangeEnd w:id="1"/>
            <w:r w:rsidR="002E56A1">
              <w:rPr>
                <w:rStyle w:val="CommentReference"/>
                <w:rFonts w:ascii="Times New Roman" w:hAnsi="Times New Roman"/>
              </w:rPr>
              <w:commentReference w:id="1"/>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r w:rsidRPr="00565722">
              <w:rPr>
                <w:i/>
                <w:iCs/>
              </w:rPr>
              <w:t>Nmbsmf_MBSSession_Create</w:t>
            </w:r>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2"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2B391D3" w:rsidR="001E41F3" w:rsidRDefault="004A0BEE">
            <w:pPr>
              <w:pStyle w:val="CRCoverPage"/>
              <w:spacing w:after="0"/>
              <w:ind w:left="100"/>
              <w:rPr>
                <w:noProof/>
              </w:rPr>
            </w:pPr>
            <w:r>
              <w:rPr>
                <w:noProof/>
              </w:rPr>
              <w:t xml:space="preserve">2, </w:t>
            </w:r>
            <w:r w:rsidR="00F446AF">
              <w:rPr>
                <w:noProof/>
              </w:rPr>
              <w:t xml:space="preserve">3.3, </w:t>
            </w:r>
            <w:r w:rsidR="0096202C">
              <w:rPr>
                <w:noProof/>
              </w:rPr>
              <w:t>4.5</w:t>
            </w:r>
            <w:r w:rsidR="00D84672">
              <w:rPr>
                <w:noProof/>
              </w:rPr>
              <w:t>, 5.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3"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4" w:name="_Toc109043010"/>
      <w:bookmarkStart w:id="5" w:name="_Toc109043039"/>
      <w:bookmarkEnd w:id="3"/>
      <w:r w:rsidRPr="003721A8">
        <w:t>2</w:t>
      </w:r>
      <w:r w:rsidRPr="003721A8">
        <w:tab/>
        <w:t>References</w:t>
      </w:r>
      <w:bookmarkEnd w:id="4"/>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3GPP TS 26.348: "Northbound Application Programming Interface (API) for Multimedia Broadcast/Multicast Service (MBMS) at the xMB reference point".</w:t>
      </w:r>
    </w:p>
    <w:p w14:paraId="468792FB" w14:textId="77777777" w:rsidR="004A0BEE" w:rsidRPr="003721A8" w:rsidRDefault="004A0BEE" w:rsidP="004A0BEE">
      <w:pPr>
        <w:pStyle w:val="EX"/>
        <w:rPr>
          <w:rStyle w:val="normaltextrun"/>
        </w:rPr>
      </w:pPr>
      <w:bookmarkStart w:id="6" w:name="definitions"/>
      <w:bookmarkEnd w:id="6"/>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7" w:author="Richard Bradbury (2022-08-10)" w:date="2022-08-10T18:16:00Z"/>
        </w:rPr>
      </w:pPr>
      <w:ins w:id="8" w:author="Richard Bradbury" w:date="2022-07-26T18:02:00Z">
        <w:r>
          <w:t>[1</w:t>
        </w:r>
      </w:ins>
      <w:ins w:id="9" w:author="Richard Bradbury (2022-08-08)" w:date="2022-08-08T17:42:00Z">
        <w:r w:rsidR="00B25D34">
          <w:t>7</w:t>
        </w:r>
      </w:ins>
      <w:ins w:id="10" w:author="Richard Bradbury" w:date="2022-07-26T18:02:00Z">
        <w:r>
          <w:t>]</w:t>
        </w:r>
        <w:r>
          <w:tab/>
        </w:r>
      </w:ins>
      <w:ins w:id="11" w:author="Richard Bradbury" w:date="2022-07-26T18:03:00Z">
        <w:r>
          <w:t>OMA: "</w:t>
        </w:r>
        <w:r w:rsidRPr="004A0BEE">
          <w:t>OMNA BCAST Service Class Registry</w:t>
        </w:r>
        <w:r>
          <w:t xml:space="preserve">", </w:t>
        </w:r>
      </w:ins>
      <w:ins w:id="12" w:author="Richard Bradbury (2022-08-10)" w:date="2022-08-10T18:16:00Z">
        <w:r w:rsidR="006C33DE">
          <w:fldChar w:fldCharType="begin"/>
        </w:r>
        <w:r w:rsidR="006C33DE">
          <w:instrText xml:space="preserve"> HYPERLINK "</w:instrText>
        </w:r>
      </w:ins>
      <w:ins w:id="13" w:author="Richard Bradbury" w:date="2022-07-26T18:03:00Z">
        <w:r w:rsidR="006C33DE" w:rsidRPr="004A0BEE">
          <w:instrText>https://technical.openmobilealliance.org/OMNA/bcast/bcast-service-class-registry.html</w:instrText>
        </w:r>
      </w:ins>
      <w:ins w:id="14" w:author="Richard Bradbury (2022-08-10)" w:date="2022-08-10T18:16:00Z">
        <w:r w:rsidR="006C33DE">
          <w:instrText xml:space="preserve">" </w:instrText>
        </w:r>
        <w:r w:rsidR="006C33DE">
          <w:fldChar w:fldCharType="separate"/>
        </w:r>
      </w:ins>
      <w:ins w:id="15" w:author="Richard Bradbury" w:date="2022-07-26T18:03:00Z">
        <w:r w:rsidR="006C33DE" w:rsidRPr="0032141A">
          <w:rPr>
            <w:rStyle w:val="Hyperlink"/>
          </w:rPr>
          <w:t>https://technical.openmobilealliance.org/OMNA/bcast/bcast-service-class-registry.html</w:t>
        </w:r>
      </w:ins>
      <w:ins w:id="16" w:author="Richard Bradbury (2022-08-10)" w:date="2022-08-10T18:16:00Z">
        <w:r w:rsidR="006C33DE">
          <w:fldChar w:fldCharType="end"/>
        </w:r>
      </w:ins>
      <w:ins w:id="17" w:author="Richard Bradbury" w:date="2022-07-26T18:03:00Z">
        <w:r>
          <w:t>.</w:t>
        </w:r>
      </w:ins>
    </w:p>
    <w:p w14:paraId="0A6D9358" w14:textId="2A7E0F3E" w:rsidR="006C33DE" w:rsidRDefault="006C33DE" w:rsidP="004A0BEE">
      <w:pPr>
        <w:pStyle w:val="EX"/>
        <w:rPr>
          <w:ins w:id="18" w:author="Richard Bradbury" w:date="2022-07-26T18:02:00Z"/>
        </w:rPr>
      </w:pPr>
      <w:ins w:id="19" w:author="Richard Bradbury (2022-08-10)" w:date="2022-08-10T18:16:00Z">
        <w:r>
          <w:t>[18]</w:t>
        </w:r>
        <w:r>
          <w:tab/>
          <w:t>IANA: "</w:t>
        </w:r>
      </w:ins>
      <w:ins w:id="20" w:author="Richard Bradbury (2022-08-10)" w:date="2022-08-10T18:17:00Z">
        <w:r w:rsidRPr="006C33DE">
          <w:t>Reliable Multicast Transport (RMT) FEC Encoding IDs and FEC Instance IDs</w:t>
        </w:r>
      </w:ins>
      <w:ins w:id="21" w:author="Richard Bradbury (2022-08-10)" w:date="2022-08-10T18:16:00Z">
        <w:r>
          <w:t>"</w:t>
        </w:r>
      </w:ins>
      <w:ins w:id="22"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3" w:name="_Toc109910443"/>
      <w:bookmarkStart w:id="24" w:name="_Toc109043036"/>
      <w:r>
        <w:t>3.3</w:t>
      </w:r>
      <w:r>
        <w:tab/>
        <w:t>Abbreviations</w:t>
      </w:r>
      <w:bookmarkEnd w:id="23"/>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5" w:author="Richard Bradbury (2022-08-10)" w:date="2022-08-10T18:28:00Z"/>
        </w:rPr>
      </w:pPr>
      <w:ins w:id="26"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2FE2AF94" w14:textId="77777777" w:rsidR="00C44FE6" w:rsidRDefault="00C44FE6" w:rsidP="00C44FE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4"/>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7" w:name="_Toc109910467"/>
      <w:r>
        <w:t>4.5.2</w:t>
      </w:r>
      <w:r>
        <w:tab/>
        <w:t>Static information model</w:t>
      </w:r>
      <w:bookmarkEnd w:id="27"/>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r>
        <w:rPr>
          <w:rStyle w:val="Codechar0"/>
        </w:rPr>
        <w:t>Nmbsf</w:t>
      </w:r>
      <w:r>
        <w:t xml:space="preserve"> service either directly, or via the NEF.</w:t>
      </w:r>
    </w:p>
    <w:p w14:paraId="064B9A27" w14:textId="43BC3FFB" w:rsidR="00371BE9" w:rsidRDefault="00690F9E" w:rsidP="00690F9E">
      <w:pPr>
        <w:pStyle w:val="B1"/>
        <w:rPr>
          <w:ins w:id="28" w:author="Richard Bradbury" w:date="2022-08-03T13:11:00Z"/>
        </w:rPr>
      </w:pPr>
      <w:r>
        <w:t>2.</w:t>
      </w:r>
      <w:r>
        <w:tab/>
        <w:t xml:space="preserve">The MBS Application Provider provisions a number of time-bound MBS User Data Ingest Sessions within the scope of the MBS User Service by invoking the </w:t>
      </w:r>
      <w:r>
        <w:rPr>
          <w:rStyle w:val="Codechar0"/>
        </w:rPr>
        <w:t>Nmbsf</w:t>
      </w:r>
      <w:r>
        <w:t xml:space="preserve"> service either directly, or via an equivalent </w:t>
      </w:r>
      <w:ins w:id="29" w:author="Richard Bradbury (2022-08-10)" w:date="2022-08-10T17:56:00Z">
        <w:r w:rsidR="00C0081D" w:rsidRPr="00C0081D">
          <w:rPr>
            <w:rStyle w:val="Codechar0"/>
          </w:rPr>
          <w:t>Nnef</w:t>
        </w:r>
        <w:r w:rsidR="00C0081D">
          <w:t xml:space="preserve"> </w:t>
        </w:r>
      </w:ins>
      <w:r>
        <w:t>service provided by the NEF. Each MBS User Data Ingest Session includes the details of one or more MBS Distribution Sessions.</w:t>
      </w:r>
      <w:del w:id="30" w:author="Richard Bradbury" w:date="2022-08-03T13:11:00Z">
        <w:r w:rsidDel="00371BE9">
          <w:delText xml:space="preserve"> </w:delText>
        </w:r>
      </w:del>
    </w:p>
    <w:p w14:paraId="739FFC82" w14:textId="4D2E6E5B" w:rsidR="0016303B" w:rsidRDefault="0016303B" w:rsidP="00371BE9">
      <w:pPr>
        <w:pStyle w:val="B2"/>
        <w:rPr>
          <w:ins w:id="31" w:author="Richard Bradbury (2022-08-10)" w:date="2022-08-10T17:49:00Z"/>
        </w:rPr>
      </w:pPr>
      <w:ins w:id="32" w:author="Richard Bradbury (2022-08-10)" w:date="2022-08-10T17:49:00Z">
        <w:r>
          <w:t>-</w:t>
        </w:r>
        <w:r>
          <w:tab/>
        </w:r>
      </w:ins>
      <w:ins w:id="33" w:author="Richard Bradbury (2022-08-10)" w:date="2022-08-10T17:50:00Z">
        <w:r>
          <w:t xml:space="preserve">To indicate that </w:t>
        </w:r>
      </w:ins>
      <w:ins w:id="34" w:author="Richard Bradbury (2022-08-10)" w:date="2022-08-10T17:51:00Z">
        <w:r>
          <w:t xml:space="preserve">it </w:t>
        </w:r>
      </w:ins>
      <w:ins w:id="35" w:author="Richard Bradbury (2022-08-10)" w:date="2022-08-10T17:52:00Z">
        <w:r>
          <w:t xml:space="preserve">has a restricted MBS service area (i.e. corresponding to </w:t>
        </w:r>
      </w:ins>
      <w:ins w:id="36" w:author="Richard Bradbury (2022-08-10)" w:date="2022-08-10T17:50:00Z">
        <w:r>
          <w:t>a local MBS Service</w:t>
        </w:r>
      </w:ins>
      <w:ins w:id="37" w:author="Richard Bradbury (2022-08-10)" w:date="2022-08-10T17:52:00Z">
        <w:r>
          <w:t xml:space="preserve">, </w:t>
        </w:r>
      </w:ins>
      <w:ins w:id="38" w:author="Richard Bradbury (2022-08-10)" w:date="2022-08-10T17:51:00Z">
        <w:r>
          <w:t xml:space="preserve">as defined in clause 6.2.2 of TS 23.247 [5]), </w:t>
        </w:r>
      </w:ins>
      <w:ins w:id="39" w:author="Richard Bradbury (2022-08-10)" w:date="2022-08-10T17:52:00Z">
        <w:r>
          <w:t xml:space="preserve">an MBS </w:t>
        </w:r>
      </w:ins>
      <w:ins w:id="40" w:author="Richard Bradbury (2022-08-10)" w:date="2022-08-10T17:53:00Z">
        <w:r>
          <w:t xml:space="preserve">Distribution Session may </w:t>
        </w:r>
        <w:r w:rsidR="00C0081D">
          <w:t>specify one or more</w:t>
        </w:r>
        <w:bookmarkStart w:id="41" w:name="_Hlk111046761"/>
        <w:r w:rsidR="00C0081D">
          <w:t xml:space="preserve"> </w:t>
        </w:r>
      </w:ins>
      <w:ins w:id="42" w:author="Richard Bradbury (2022-08-10)" w:date="2022-08-10T17:54:00Z">
        <w:r w:rsidR="00C0081D" w:rsidRPr="00744883">
          <w:rPr>
            <w:i/>
            <w:iCs/>
          </w:rPr>
          <w:t>Target service areas</w:t>
        </w:r>
        <w:r w:rsidR="00C0081D" w:rsidRPr="00C0081D">
          <w:t>.</w:t>
        </w:r>
        <w:bookmarkEnd w:id="41"/>
        <w:r w:rsidR="00C0081D">
          <w:t xml:space="preserve"> </w:t>
        </w:r>
        <w:commentRangeStart w:id="43"/>
        <w:r w:rsidR="00C0081D">
          <w:t xml:space="preserve">MBS data is not </w:t>
        </w:r>
      </w:ins>
      <w:ins w:id="44" w:author="Richard Bradbury (2022-08-10)" w:date="2022-08-10T17:55:00Z">
        <w:r w:rsidR="00C0081D">
          <w:t>transmitted</w:t>
        </w:r>
      </w:ins>
      <w:ins w:id="45" w:author="Richard Bradbury (2022-08-10)" w:date="2022-08-10T17:54:00Z">
        <w:r w:rsidR="00C0081D">
          <w:t xml:space="preserve"> outside </w:t>
        </w:r>
      </w:ins>
      <w:commentRangeEnd w:id="43"/>
      <w:r w:rsidR="00CA4C43">
        <w:rPr>
          <w:rStyle w:val="CommentReference"/>
        </w:rPr>
        <w:commentReference w:id="43"/>
      </w:r>
      <w:ins w:id="46" w:author="Richard Bradbury (2022-08-10)" w:date="2022-08-10T17:54:00Z">
        <w:r w:rsidR="00C0081D">
          <w:t>the MBS service</w:t>
        </w:r>
      </w:ins>
      <w:ins w:id="47"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7DA4F5C4" w:rsidR="00371BE9" w:rsidRDefault="00371BE9" w:rsidP="00371BE9">
      <w:pPr>
        <w:pStyle w:val="B2"/>
        <w:rPr>
          <w:ins w:id="48" w:author="Richard Bradbury" w:date="2022-08-03T13:11:00Z"/>
        </w:rPr>
      </w:pPr>
      <w:ins w:id="49" w:author="Richard Bradbury" w:date="2022-08-03T13:11:00Z">
        <w:r>
          <w:t>-</w:t>
        </w:r>
        <w:r>
          <w:tab/>
        </w:r>
      </w:ins>
      <w:ins w:id="50" w:author="Richard Bradbury" w:date="2022-08-03T13:15:00Z">
        <w:r w:rsidR="00716CAB">
          <w:t xml:space="preserve">To provision </w:t>
        </w:r>
      </w:ins>
      <w:ins w:id="51" w:author="Richard Bradbury" w:date="2022-08-03T13:04:00Z">
        <w:r w:rsidR="00F570F0">
          <w:t xml:space="preserve">location-dependent </w:t>
        </w:r>
      </w:ins>
      <w:ins w:id="52" w:author="Richard Bradbury" w:date="2022-08-03T14:20:00Z">
        <w:r w:rsidR="001963FE">
          <w:t>variant</w:t>
        </w:r>
      </w:ins>
      <w:ins w:id="53" w:author="Richard Bradbury (2022-08-10)" w:date="2022-08-10T17:56:00Z">
        <w:r w:rsidR="00C0081D">
          <w:t>s</w:t>
        </w:r>
      </w:ins>
      <w:ins w:id="54" w:author="Richard Bradbury" w:date="2022-08-03T14:20:00Z">
        <w:r w:rsidR="001963FE">
          <w:t xml:space="preserve"> of an </w:t>
        </w:r>
      </w:ins>
      <w:ins w:id="55" w:author="Richard Bradbury" w:date="2022-08-03T13:04:00Z">
        <w:r w:rsidR="00F570F0">
          <w:t xml:space="preserve">MBS </w:t>
        </w:r>
      </w:ins>
      <w:ins w:id="56" w:author="Richard Bradbury" w:date="2022-08-03T13:07:00Z">
        <w:r w:rsidR="00744883">
          <w:t xml:space="preserve">User </w:t>
        </w:r>
      </w:ins>
      <w:ins w:id="57" w:author="Richard Bradbury" w:date="2022-08-03T13:04:00Z">
        <w:r w:rsidR="00F570F0">
          <w:t>Service</w:t>
        </w:r>
      </w:ins>
      <w:ins w:id="58" w:author="Richard Bradbury (2022-08-08)" w:date="2022-08-08T17:32:00Z">
        <w:r w:rsidR="0004062B">
          <w:t xml:space="preserve"> (see clause 6.2.3 </w:t>
        </w:r>
        <w:r w:rsidR="0004062B" w:rsidRPr="00CC1675">
          <w:t>of TS 23.247 [5]</w:t>
        </w:r>
        <w:r w:rsidR="0004062B">
          <w:t>)</w:t>
        </w:r>
      </w:ins>
      <w:ins w:id="59" w:author="Richard Bradbury" w:date="2022-08-03T13:04:00Z">
        <w:r w:rsidR="00F570F0">
          <w:t xml:space="preserve">, </w:t>
        </w:r>
      </w:ins>
      <w:ins w:id="60" w:author="Richard Bradbury" w:date="2022-08-03T13:09:00Z">
        <w:r w:rsidR="00744883">
          <w:t>a number of</w:t>
        </w:r>
      </w:ins>
      <w:ins w:id="61" w:author="Richard Bradbury" w:date="2022-08-03T13:04:00Z">
        <w:r w:rsidR="00F570F0">
          <w:t xml:space="preserve"> MBS Distribution Session</w:t>
        </w:r>
      </w:ins>
      <w:ins w:id="62" w:author="Richard Bradbury" w:date="2022-08-03T13:09:00Z">
        <w:r w:rsidR="00744883">
          <w:t>s</w:t>
        </w:r>
      </w:ins>
      <w:ins w:id="63" w:author="Richard Bradbury" w:date="2022-08-03T13:04:00Z">
        <w:r w:rsidR="00F570F0">
          <w:t xml:space="preserve"> </w:t>
        </w:r>
      </w:ins>
      <w:ins w:id="64" w:author="Richard Bradbury" w:date="2022-08-03T14:20:00Z">
        <w:r w:rsidR="001963FE">
          <w:t>c</w:t>
        </w:r>
      </w:ins>
      <w:ins w:id="65" w:author="Richard Bradbury" w:date="2022-08-03T14:21:00Z">
        <w:r w:rsidR="00B6733A">
          <w:t>onvey</w:t>
        </w:r>
      </w:ins>
      <w:ins w:id="66" w:author="Richard Bradbury" w:date="2022-08-03T14:20:00Z">
        <w:r w:rsidR="001963FE">
          <w:t xml:space="preserve">ing different MBS data </w:t>
        </w:r>
      </w:ins>
      <w:ins w:id="67" w:author="Richard Bradbury" w:date="2022-08-03T13:15:00Z">
        <w:r w:rsidR="00716CAB">
          <w:t xml:space="preserve">may </w:t>
        </w:r>
      </w:ins>
      <w:ins w:id="68" w:author="Richard Bradbury (2022-08-10)" w:date="2022-08-10T17:58:00Z">
        <w:r w:rsidR="00451E5D">
          <w:t xml:space="preserve">be provisioned within the scope of the same MBS User </w:t>
        </w:r>
      </w:ins>
      <w:ins w:id="69" w:author="Richard Bradbury (2022-08-10)" w:date="2022-08-10T17:59:00Z">
        <w:r w:rsidR="00451E5D">
          <w:t>Service</w:t>
        </w:r>
      </w:ins>
      <w:ins w:id="70" w:author="Richard Bradbury (2022-08-11)" w:date="2022-08-11T15:15:00Z">
        <w:r w:rsidR="00F845C5">
          <w:t xml:space="preserve"> by setting the </w:t>
        </w:r>
        <w:r w:rsidR="00F845C5" w:rsidRPr="00F845C5">
          <w:rPr>
            <w:i/>
            <w:iCs/>
          </w:rPr>
          <w:t>Locatio</w:t>
        </w:r>
      </w:ins>
      <w:ins w:id="71" w:author="Richard Bradbury (2022-08-11)" w:date="2022-08-11T15:16:00Z">
        <w:r w:rsidR="00F845C5" w:rsidRPr="00F845C5">
          <w:rPr>
            <w:i/>
            <w:iCs/>
          </w:rPr>
          <w:t>n-dependent service flag</w:t>
        </w:r>
        <w:r w:rsidR="00F845C5">
          <w:t xml:space="preserve"> on </w:t>
        </w:r>
      </w:ins>
      <w:ins w:id="72" w:author="Richard Bradbury (2022-08-11)" w:date="2022-08-11T18:11:00Z">
        <w:r w:rsidR="007D07B8">
          <w:t>the</w:t>
        </w:r>
      </w:ins>
      <w:ins w:id="73" w:author="Richard Bradbury (2022-08-11)" w:date="2022-08-11T15:16:00Z">
        <w:r w:rsidR="00F845C5">
          <w:t xml:space="preserve"> </w:t>
        </w:r>
      </w:ins>
      <w:ins w:id="74" w:author="Richard Bradbury (2022-08-11)" w:date="2022-08-11T18:11:00Z">
        <w:r w:rsidR="007D07B8">
          <w:t>MBS Distribution Sessions of each variant</w:t>
        </w:r>
      </w:ins>
      <w:ins w:id="75" w:author="Richard Bradbury (2022-08-10)" w:date="2022-08-10T17:58:00Z">
        <w:r w:rsidR="00451E5D">
          <w:t xml:space="preserve">. </w:t>
        </w:r>
      </w:ins>
      <w:ins w:id="76" w:author="Richard Bradbury (2022-08-11)" w:date="2022-08-11T18:13:00Z">
        <w:r w:rsidR="007D07B8">
          <w:t>L</w:t>
        </w:r>
      </w:ins>
      <w:ins w:id="77" w:author="Richard Bradbury (2022-08-10)" w:date="2022-08-10T17:59:00Z">
        <w:r w:rsidR="00451E5D">
          <w:t>ocation-dependent MBS Distribution Session</w:t>
        </w:r>
      </w:ins>
      <w:ins w:id="78" w:author="Richard Bradbury (2022-08-11)" w:date="2022-08-11T18:13:00Z">
        <w:r w:rsidR="007D07B8">
          <w:t xml:space="preserve"> variant</w:t>
        </w:r>
      </w:ins>
      <w:ins w:id="79" w:author="Richard Bradbury (2022-08-10)" w:date="2022-08-10T17:59:00Z">
        <w:r w:rsidR="00451E5D">
          <w:t>s</w:t>
        </w:r>
      </w:ins>
      <w:ins w:id="80" w:author="Richard Bradbury (2022-08-10)" w:date="2022-08-10T17:58:00Z">
        <w:r w:rsidR="00451E5D">
          <w:t xml:space="preserve"> </w:t>
        </w:r>
      </w:ins>
      <w:ins w:id="81" w:author="Richard Bradbury (2022-08-10)" w:date="2022-08-10T17:59:00Z">
        <w:r w:rsidR="00451E5D">
          <w:t xml:space="preserve">shall </w:t>
        </w:r>
      </w:ins>
      <w:ins w:id="82" w:author="Richard Bradbury" w:date="2022-08-03T13:09:00Z">
        <w:r w:rsidR="00744883">
          <w:t>share a common</w:t>
        </w:r>
      </w:ins>
      <w:ins w:id="83" w:author="Richard Bradbury" w:date="2022-08-03T13:05:00Z">
        <w:r w:rsidR="00744883">
          <w:t xml:space="preserve"> </w:t>
        </w:r>
      </w:ins>
      <w:ins w:id="84" w:author="Richard Bradbury" w:date="2022-08-03T13:10:00Z">
        <w:r w:rsidR="00744883" w:rsidRPr="00744883">
          <w:rPr>
            <w:i/>
            <w:iCs/>
          </w:rPr>
          <w:t xml:space="preserve">MBS Session </w:t>
        </w:r>
      </w:ins>
      <w:ins w:id="85" w:author="Richard Bradbury" w:date="2022-08-03T14:19:00Z">
        <w:r w:rsidR="001963FE">
          <w:rPr>
            <w:i/>
            <w:iCs/>
          </w:rPr>
          <w:t>I</w:t>
        </w:r>
      </w:ins>
      <w:ins w:id="86" w:author="Richard Bradbury" w:date="2022-08-03T13:10:00Z">
        <w:r w:rsidR="00744883" w:rsidRPr="00744883">
          <w:rPr>
            <w:i/>
            <w:iCs/>
          </w:rPr>
          <w:t>dentifier</w:t>
        </w:r>
      </w:ins>
      <w:ins w:id="87" w:author="Richard Bradbury" w:date="2022-08-03T14:02:00Z">
        <w:r w:rsidR="00B66A6D">
          <w:t xml:space="preserve">, </w:t>
        </w:r>
      </w:ins>
      <w:ins w:id="88" w:author="Richard Bradbury" w:date="2022-08-03T13:10:00Z">
        <w:r w:rsidR="00744883">
          <w:t xml:space="preserve">but </w:t>
        </w:r>
        <w:r>
          <w:t xml:space="preserve">they </w:t>
        </w:r>
      </w:ins>
      <w:ins w:id="89" w:author="Richard Bradbury" w:date="2022-08-03T13:15:00Z">
        <w:r>
          <w:t xml:space="preserve">shall </w:t>
        </w:r>
      </w:ins>
      <w:ins w:id="90" w:author="Richard Bradbury" w:date="2022-08-03T13:10:00Z">
        <w:r>
          <w:t>have</w:t>
        </w:r>
      </w:ins>
      <w:ins w:id="91" w:author="Richard Bradbury" w:date="2022-08-03T13:06:00Z">
        <w:r w:rsidR="00744883">
          <w:t xml:space="preserve"> </w:t>
        </w:r>
      </w:ins>
      <w:ins w:id="92" w:author="Richard Bradbury" w:date="2022-08-03T13:10:00Z">
        <w:r>
          <w:t xml:space="preserve">disjoint </w:t>
        </w:r>
      </w:ins>
      <w:ins w:id="93" w:author="Richard Bradbury" w:date="2022-08-03T13:05:00Z">
        <w:r w:rsidR="00744883" w:rsidRPr="00744883">
          <w:rPr>
            <w:i/>
            <w:iCs/>
          </w:rPr>
          <w:t>Target service areas</w:t>
        </w:r>
        <w:r w:rsidR="00744883">
          <w:t>.</w:t>
        </w:r>
      </w:ins>
    </w:p>
    <w:p w14:paraId="5DDFD24C" w14:textId="47B3EB8D"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lastRenderedPageBreak/>
        <w:t>NOTE:</w:t>
      </w:r>
      <w:r>
        <w:tab/>
        <w:t xml:space="preserve">The MBSF typically allocates a Temporary Mobile Group Identity (TMGI) for each MBS Distribution session (see step 4 below), but it is also possible for the </w:t>
      </w:r>
      <w:r>
        <w:rPr>
          <w:rStyle w:val="Codechar0"/>
        </w:rPr>
        <w:t>Nmbsf</w:t>
      </w:r>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commentRangeStart w:id="94"/>
      <w:r>
        <w:t>[3.</w:t>
      </w:r>
      <w:r>
        <w:tab/>
        <w:t xml:space="preserve">The MBS Application Provider may additionally provision an MBS Consumption Reporting Configuration within the scope of the MBS User Service by invoking the </w:t>
      </w:r>
      <w:r>
        <w:rPr>
          <w:rStyle w:val="Codechar0"/>
        </w:rPr>
        <w:t>Nmbsf</w:t>
      </w:r>
      <w:r>
        <w:t xml:space="preserve"> service either directly, or via the NEF.]</w:t>
      </w:r>
      <w:commentRangeEnd w:id="94"/>
      <w:r w:rsidR="0023755B">
        <w:rPr>
          <w:rStyle w:val="CommentReference"/>
        </w:rPr>
        <w:commentReference w:id="94"/>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r>
        <w:rPr>
          <w:rStyle w:val="Codechar0"/>
        </w:rPr>
        <w:t>Nmbsmf</w:t>
      </w:r>
      <w:r>
        <w:t xml:space="preserve"> service on the MB</w:t>
      </w:r>
      <w:r>
        <w:noBreakHyphen/>
        <w:t xml:space="preserve">SMF (see clause 9 of TS 23.247 [5]) to allocate a TMGI (if one has not already been allocated) for each MBS Distribution Session and to create an MBS Session Context for each one. </w:t>
      </w:r>
      <w:ins w:id="95" w:author="Richard Bradbury" w:date="2022-08-03T14:10:00Z">
        <w:r w:rsidR="00CF17A5">
          <w:t xml:space="preserve">The parameters </w:t>
        </w:r>
      </w:ins>
      <w:ins w:id="96" w:author="Richard Bradbury" w:date="2022-08-03T14:11:00Z">
        <w:r w:rsidR="00CF17A5">
          <w:t xml:space="preserve">of the MBS Session Context </w:t>
        </w:r>
      </w:ins>
      <w:ins w:id="97" w:author="Richard Bradbury (2022-08-04)" w:date="2022-08-04T18:26:00Z">
        <w:r w:rsidR="000C3170">
          <w:t>shall be</w:t>
        </w:r>
      </w:ins>
      <w:ins w:id="98"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r>
        <w:rPr>
          <w:rStyle w:val="Codechar0"/>
        </w:rPr>
        <w:t>Nmbstf</w:t>
      </w:r>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522498A7" w:rsidR="00690F9E" w:rsidRDefault="00690F9E" w:rsidP="00690F9E">
      <w:pPr>
        <w:pStyle w:val="TH"/>
      </w:pPr>
      <w:del w:id="99"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pt;height:387.9pt" o:ole="">
              <v:imagedata r:id="rId15" o:title=""/>
            </v:shape>
            <o:OLEObject Type="Embed" ProgID="Visio.Drawing.15" ShapeID="_x0000_i1025" DrawAspect="Content" ObjectID="_1722283439" r:id="rId16"/>
          </w:object>
        </w:r>
      </w:del>
      <w:ins w:id="100" w:author="Richard Bradbury (2022-08-10)" w:date="2022-08-10T18:02:00Z">
        <w:r w:rsidR="00540094">
          <w:object w:dxaOrig="26850" w:dyaOrig="19321" w14:anchorId="51840E47">
            <v:shape id="_x0000_i1026" type="#_x0000_t75" style="width:550.6pt;height:396.2pt" o:ole="">
              <v:imagedata r:id="rId17" o:title=""/>
            </v:shape>
            <o:OLEObject Type="Embed" ProgID="Visio.Drawing.15" ShapeID="_x0000_i1026" DrawAspect="Content" ObjectID="_1722283440" r:id="rId18"/>
          </w:object>
        </w:r>
      </w:ins>
      <w:del w:id="101" w:author="Richard Bradbury (2022-08-17)" w:date="2022-08-17T12:58:00Z">
        <w:r w:rsidR="00672CF1" w:rsidDel="00540094">
          <w:fldChar w:fldCharType="begin"/>
        </w:r>
        <w:r w:rsidR="00CC39A0">
          <w:fldChar w:fldCharType="separate"/>
        </w:r>
        <w:r w:rsidR="00672CF1" w:rsidDel="00540094">
          <w:fldChar w:fldCharType="end"/>
        </w:r>
      </w:del>
      <w:r w:rsidR="00262F9B">
        <w:fldChar w:fldCharType="begin"/>
      </w:r>
      <w:r w:rsidR="00CC39A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5"/>
    </w:p>
    <w:p w14:paraId="523DF3B8" w14:textId="22F156A4" w:rsidR="0096202C" w:rsidRPr="003721A8" w:rsidRDefault="0096202C" w:rsidP="0096202C">
      <w:pPr>
        <w:keepNext/>
      </w:pPr>
      <w:r w:rsidRPr="003721A8">
        <w:t>This entity models an MBS User Service, as provisioned by the MBS Application Provider</w:t>
      </w:r>
      <w:ins w:id="102" w:author="Richard Bradbury" w:date="2022-07-27T15:44:00Z">
        <w:r w:rsidR="002849D7">
          <w:t>,</w:t>
        </w:r>
      </w:ins>
      <w:r w:rsidRPr="003721A8">
        <w:t xml:space="preserve"> and as managed by the MBSF. The baseline parameters of an MBS User Service are listed in table 4.5.3</w:t>
      </w:r>
      <w:r w:rsidRPr="003721A8">
        <w:noBreakHyphen/>
        <w:t>1 below</w:t>
      </w:r>
      <w:ins w:id="103" w:author="Richard Bradbury" w:date="2022-07-27T16:08:00Z">
        <w:r w:rsidR="00724374">
          <w:t>.</w:t>
        </w:r>
      </w:ins>
      <w:del w:id="104" w:author="Richard Bradbury" w:date="2022-07-27T16:08:00Z">
        <w:r w:rsidRPr="003721A8" w:rsidDel="00724374">
          <w:delText>:</w:delText>
        </w:r>
      </w:del>
    </w:p>
    <w:p w14:paraId="72BF7146" w14:textId="02565D61" w:rsidR="00724374" w:rsidRDefault="00E0616F" w:rsidP="00724374">
      <w:pPr>
        <w:rPr>
          <w:ins w:id="105" w:author="Richard Bradbury" w:date="2022-07-27T16:08:00Z"/>
        </w:rPr>
      </w:pPr>
      <w:ins w:id="106" w:author="Richard Bradbury" w:date="2022-08-03T13:43:00Z">
        <w:r>
          <w:t xml:space="preserve">With the exception of </w:t>
        </w:r>
        <w:r w:rsidRPr="00E0616F">
          <w:rPr>
            <w:i/>
            <w:iCs/>
          </w:rPr>
          <w:t>Service type</w:t>
        </w:r>
        <w:r>
          <w:t xml:space="preserve">, </w:t>
        </w:r>
      </w:ins>
      <w:ins w:id="107" w:author="Richard Bradbury" w:date="2022-08-03T13:44:00Z">
        <w:r>
          <w:t xml:space="preserve">which is an immutable property of an MBS User Service, </w:t>
        </w:r>
      </w:ins>
      <w:ins w:id="108" w:author="Richard Bradbury" w:date="2022-08-03T13:43:00Z">
        <w:r>
          <w:t>a</w:t>
        </w:r>
      </w:ins>
      <w:ins w:id="109" w:author="Richard Bradbury" w:date="2022-07-27T16:08:00Z">
        <w:r w:rsidR="00724374">
          <w:t>ny of the parameters</w:t>
        </w:r>
      </w:ins>
      <w:ins w:id="110" w:author="Richard Bradbury" w:date="2022-07-27T16:09:00Z">
        <w:r w:rsidR="00724374">
          <w:t xml:space="preserve"> </w:t>
        </w:r>
      </w:ins>
      <w:ins w:id="111" w:author="Richard Bradbury" w:date="2022-07-27T16:08:00Z">
        <w:r w:rsidR="00724374">
          <w:t>assigned by the MBS Application Provider may be updated</w:t>
        </w:r>
      </w:ins>
      <w:ins w:id="112" w:author="Richard Bradbury" w:date="2022-07-27T16:13:00Z">
        <w:r w:rsidR="00B321F7">
          <w:t xml:space="preserve"> by the MBS Application Provider</w:t>
        </w:r>
      </w:ins>
      <w:ins w:id="113" w:author="Richard Bradbury (2022-08-04)" w:date="2022-08-05T13:29:00Z">
        <w:r w:rsidR="0039124C">
          <w:t xml:space="preserve"> a</w:t>
        </w:r>
      </w:ins>
      <w:ins w:id="114" w:author="Richard Bradbury (2022-08-04)" w:date="2022-08-05T13:30:00Z">
        <w:r w:rsidR="0039124C">
          <w:t>t any time</w:t>
        </w:r>
      </w:ins>
      <w:ins w:id="115" w:author="Richard Bradbury" w:date="2022-07-27T16:08:00Z">
        <w:r w:rsidR="00724374">
          <w:t>.</w:t>
        </w:r>
      </w:ins>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commentRangeStart w:id="116"/>
            <w:r w:rsidRPr="003721A8">
              <w:t xml:space="preserve">The class of this MBS User Service, expressed as a term identifier from </w:t>
            </w:r>
            <w:del w:id="117" w:author="Richard Bradbury" w:date="2022-07-26T18:00:00Z">
              <w:r w:rsidRPr="003721A8" w:rsidDel="004A0BEE">
                <w:delText>a</w:delText>
              </w:r>
            </w:del>
            <w:ins w:id="118" w:author="Richard Bradbury" w:date="2022-07-26T18:00:00Z">
              <w:r w:rsidR="004A0BEE">
                <w:t>the OM</w:t>
              </w:r>
              <w:del w:id="119" w:author="Thomas Stockhammer" w:date="2022-08-17T23:02:00Z">
                <w:r w:rsidR="004A0BEE" w:rsidDel="00FA669F">
                  <w:delText>N</w:delText>
                </w:r>
              </w:del>
              <w:r w:rsidR="004A0BEE">
                <w:t>A BCAST</w:t>
              </w:r>
            </w:ins>
            <w:ins w:id="120" w:author="Richard Bradbury" w:date="2022-07-26T18:01:00Z">
              <w:r w:rsidR="004A0BEE">
                <w:t xml:space="preserve"> Service Class</w:t>
              </w:r>
            </w:ins>
            <w:r w:rsidRPr="003721A8">
              <w:t xml:space="preserve"> controlled vocabulary</w:t>
            </w:r>
            <w:ins w:id="121" w:author="Richard Bradbury" w:date="2022-07-26T18:00:00Z">
              <w:r w:rsidR="004A0BEE">
                <w:t> [</w:t>
              </w:r>
            </w:ins>
            <w:ins w:id="122" w:author="Richard Bradbury" w:date="2022-07-26T18:04:00Z">
              <w:r w:rsidR="00AC4CC1">
                <w:t>1</w:t>
              </w:r>
            </w:ins>
            <w:ins w:id="123" w:author="Richard Bradbury (2022-08-08)" w:date="2022-08-08T17:42:00Z">
              <w:r w:rsidR="00B25D34">
                <w:t>7</w:t>
              </w:r>
            </w:ins>
            <w:ins w:id="124" w:author="Richard Bradbury" w:date="2022-07-26T18:00:00Z">
              <w:r w:rsidR="004A0BEE">
                <w:t xml:space="preserve">], e.g. </w:t>
              </w:r>
              <w:r w:rsidR="004A0BEE" w:rsidRPr="004A0BEE">
                <w:rPr>
                  <w:rStyle w:val="Code"/>
                </w:rPr>
                <w:t>urn:oma:bcast:oma_bsc:st:1.0</w:t>
              </w:r>
            </w:ins>
            <w:r w:rsidRPr="003721A8">
              <w:t>.</w:t>
            </w:r>
            <w:commentRangeEnd w:id="116"/>
            <w:r w:rsidR="00711CF6">
              <w:rPr>
                <w:rStyle w:val="CommentReference"/>
                <w:rFonts w:ascii="Times New Roman" w:hAnsi="Times New Roman"/>
              </w:rPr>
              <w:commentReference w:id="116"/>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25" w:author="Maria Liang" w:date="2022-08-08T12:46:00Z">
              <w:r>
                <w:t xml:space="preserve">Main </w:t>
              </w:r>
            </w:ins>
            <w:del w:id="126" w:author="Richard Bradbury (2022-08-08)" w:date="2022-08-08T18:30:00Z">
              <w:r w:rsidR="0096202C" w:rsidRPr="003721A8" w:rsidDel="008911D3">
                <w:delText>S</w:delText>
              </w:r>
            </w:del>
            <w:ins w:id="127"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04176CD0" w:rsidR="0096202C" w:rsidRDefault="0096202C" w:rsidP="0096202C">
      <w:commentRangeStart w:id="128"/>
      <w:r w:rsidRPr="003721A8">
        <w:t xml:space="preserve">[An MBS </w:t>
      </w:r>
      <w:del w:id="129" w:author="Richard Bradbury (2022-08-08)" w:date="2022-08-08T18:43:00Z">
        <w:r w:rsidRPr="003721A8" w:rsidDel="006F448C">
          <w:delText>Consumption</w:delText>
        </w:r>
      </w:del>
      <w:ins w:id="130" w:author="Richard Bradbury (2022-08-08)" w:date="2022-08-08T18:43:00Z">
        <w:r w:rsidR="006F448C">
          <w:t>Reception</w:t>
        </w:r>
      </w:ins>
      <w:r w:rsidRPr="003721A8">
        <w:t xml:space="preserve"> Reporting Configuration (see clause 4.5.4 below) may be separately provisioned within the scope of an MBS User Service.]</w:t>
      </w:r>
      <w:commentRangeEnd w:id="128"/>
      <w:r w:rsidR="00D81BC2">
        <w:rPr>
          <w:rStyle w:val="CommentReference"/>
        </w:rPr>
        <w:commentReference w:id="128"/>
      </w:r>
    </w:p>
    <w:p w14:paraId="0AAB8758" w14:textId="29DA18F4" w:rsidR="002849D7" w:rsidRPr="003721A8" w:rsidRDefault="002849D7" w:rsidP="002849D7">
      <w:pPr>
        <w:pStyle w:val="Heading3"/>
      </w:pPr>
      <w:bookmarkStart w:id="131" w:name="_Toc109043040"/>
      <w:r w:rsidRPr="003721A8">
        <w:t>4.5.4</w:t>
      </w:r>
      <w:r w:rsidRPr="003721A8">
        <w:tab/>
        <w:t>MBS Reception Reporting Configuration parameters</w:t>
      </w:r>
      <w:bookmarkEnd w:id="131"/>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32" w:name="_Toc109043041"/>
      <w:r w:rsidRPr="003721A8">
        <w:lastRenderedPageBreak/>
        <w:t>4.5.5</w:t>
      </w:r>
      <w:r w:rsidRPr="003721A8">
        <w:tab/>
        <w:t>MBS User Data Ingest Session parameters</w:t>
      </w:r>
      <w:bookmarkEnd w:id="132"/>
    </w:p>
    <w:p w14:paraId="3F925161" w14:textId="22B3F517" w:rsidR="002849D7" w:rsidRPr="003721A8" w:rsidRDefault="002849D7" w:rsidP="002849D7">
      <w:pPr>
        <w:keepNext/>
      </w:pPr>
      <w:r w:rsidRPr="003721A8">
        <w:t>This entity models an MBS User Data Ingest Session, as provisioned by the MBS Application Provider</w:t>
      </w:r>
      <w:ins w:id="133"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34" w:author="Richard Bradbury" w:date="2022-07-27T16:10:00Z">
        <w:r w:rsidR="00724374">
          <w:t>.</w:t>
        </w:r>
      </w:ins>
      <w:del w:id="135" w:author="Richard Bradbury" w:date="2022-07-27T16:10:00Z">
        <w:r w:rsidRPr="003721A8" w:rsidDel="00724374">
          <w:delText>:</w:delText>
        </w:r>
      </w:del>
    </w:p>
    <w:p w14:paraId="409E44B0" w14:textId="2752CAB9" w:rsidR="008C6D7E" w:rsidRPr="008C6D7E" w:rsidRDefault="008C6D7E" w:rsidP="008C6D7E">
      <w:pPr>
        <w:pStyle w:val="NO"/>
        <w:keepNext/>
        <w:rPr>
          <w:ins w:id="136" w:author="Richard Bradbury" w:date="2022-08-03T13:56:00Z"/>
        </w:rPr>
      </w:pPr>
      <w:ins w:id="137" w:author="Richard Bradbury" w:date="2022-08-03T13:57:00Z">
        <w:r>
          <w:t>NOTE:</w:t>
        </w:r>
        <w:r>
          <w:tab/>
          <w:t>A</w:t>
        </w:r>
      </w:ins>
      <w:ins w:id="138" w:author="Richard Bradbury" w:date="2022-08-03T13:56:00Z">
        <w:r>
          <w:t xml:space="preserve"> link</w:t>
        </w:r>
      </w:ins>
      <w:ins w:id="139" w:author="Richard Bradbury" w:date="2022-08-03T13:58:00Z">
        <w:r>
          <w:t>age from</w:t>
        </w:r>
      </w:ins>
      <w:ins w:id="140" w:author="Richard Bradbury" w:date="2022-08-03T13:56:00Z">
        <w:r>
          <w:t xml:space="preserve"> the MBS User Data Ingest Session to </w:t>
        </w:r>
      </w:ins>
      <w:ins w:id="141" w:author="Richard Bradbury" w:date="2022-08-03T13:57:00Z">
        <w:r>
          <w:t xml:space="preserve">its parent MBS User Service is </w:t>
        </w:r>
      </w:ins>
      <w:ins w:id="142" w:author="Richard Bradbury" w:date="2022-08-03T13:58:00Z">
        <w:r>
          <w:t xml:space="preserve">additionally </w:t>
        </w:r>
      </w:ins>
      <w:ins w:id="143" w:author="Richard Bradbury" w:date="2022-08-03T13:57:00Z">
        <w:r>
          <w:t>required at stage 3.</w:t>
        </w:r>
      </w:ins>
      <w:ins w:id="144" w:author="Richard Bradbury" w:date="2022-08-03T13:58:00Z">
        <w:r>
          <w:t xml:space="preserve"> T</w:t>
        </w:r>
      </w:ins>
      <w:ins w:id="145" w:author="Richard Bradbury" w:date="2022-08-03T13:59:00Z">
        <w:r>
          <w:t xml:space="preserve">he </w:t>
        </w:r>
        <w:r w:rsidRPr="008C6D7E">
          <w:rPr>
            <w:i/>
            <w:iCs/>
          </w:rPr>
          <w:t>User Service identifier</w:t>
        </w:r>
        <w:r>
          <w:t xml:space="preserve"> </w:t>
        </w:r>
      </w:ins>
      <w:ins w:id="146" w:author="Richard Bradbury" w:date="2022-08-03T14:00:00Z">
        <w:r w:rsidR="00B66A6D">
          <w:t>defined in table 4.5.3</w:t>
        </w:r>
        <w:r w:rsidR="00B66A6D">
          <w:noBreakHyphen/>
          <w:t xml:space="preserve">1 serves </w:t>
        </w:r>
      </w:ins>
      <w:ins w:id="147" w:author="Richard Bradbury" w:date="2022-08-03T13:59:00Z">
        <w:r>
          <w:t>this purpose.</w:t>
        </w:r>
      </w:ins>
    </w:p>
    <w:p w14:paraId="0AABE93D" w14:textId="77DFCC2F" w:rsidR="00724374" w:rsidRDefault="00724374" w:rsidP="00724374">
      <w:pPr>
        <w:keepNext/>
        <w:rPr>
          <w:ins w:id="148" w:author="Richard Bradbury" w:date="2022-07-27T16:08:00Z"/>
        </w:rPr>
      </w:pPr>
      <w:ins w:id="149" w:author="Richard Bradbury" w:date="2022-07-27T16:10:00Z">
        <w:r>
          <w:t>The set of active periods</w:t>
        </w:r>
      </w:ins>
      <w:ins w:id="150" w:author="Richard Bradbury" w:date="2022-07-27T16:08:00Z">
        <w:r>
          <w:t xml:space="preserve"> may be updated</w:t>
        </w:r>
      </w:ins>
      <w:ins w:id="151" w:author="Richard Bradbury" w:date="2022-07-27T16:10:00Z">
        <w:r>
          <w:t xml:space="preserve"> </w:t>
        </w:r>
      </w:ins>
      <w:ins w:id="152" w:author="Richard Bradbury" w:date="2022-07-27T16:11:00Z">
        <w:r>
          <w:t>by the MBS Application Provider</w:t>
        </w:r>
      </w:ins>
      <w:ins w:id="153" w:author="Richard Bradbury" w:date="2022-07-27T16:13:00Z">
        <w:r w:rsidR="00B321F7">
          <w:t xml:space="preserve"> at any time</w:t>
        </w:r>
      </w:ins>
      <w:ins w:id="154" w:author="Richard Bradbury" w:date="2022-07-27T16:11:00Z">
        <w:r>
          <w:t>.</w:t>
        </w:r>
      </w:ins>
      <w:ins w:id="155" w:author="Richard Bradbury" w:date="2022-07-27T16:12:00Z">
        <w:r>
          <w:t xml:space="preserve"> </w:t>
        </w:r>
      </w:ins>
      <w:ins w:id="156" w:author="Richard Bradbury" w:date="2022-07-27T16:21:00Z">
        <w:r w:rsidR="00C96521">
          <w:t>The state of c</w:t>
        </w:r>
      </w:ins>
      <w:ins w:id="157" w:author="Richard Bradbury" w:date="2022-07-27T16:11:00Z">
        <w:r>
          <w:t>onstituent MBS Distribution Sessions</w:t>
        </w:r>
      </w:ins>
      <w:ins w:id="158" w:author="Richard Bradbury" w:date="2022-07-27T16:21:00Z">
        <w:r w:rsidR="00C96521">
          <w:t xml:space="preserve"> </w:t>
        </w:r>
      </w:ins>
      <w:ins w:id="159" w:author="Richard Bradbury (2022-08-09)" w:date="2022-08-09T19:40:00Z">
        <w:r w:rsidR="00FB6E6B">
          <w:t xml:space="preserve">(and their corresponding MBS Distribution Session Announcements) </w:t>
        </w:r>
      </w:ins>
      <w:ins w:id="160" w:author="Richard Bradbury" w:date="2022-07-27T16:21:00Z">
        <w:r w:rsidR="00C96521">
          <w:t>may need to change as a consequence</w:t>
        </w:r>
      </w:ins>
      <w:ins w:id="161"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62"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63" w:author="Richard Bradbury" w:date="2022-07-27T15:58:00Z">
              <w:r w:rsidR="00E60A90">
                <w:t xml:space="preserve">MBS User </w:t>
              </w:r>
            </w:ins>
            <w:del w:id="164" w:author="Richard Bradbury" w:date="2022-07-27T15:58:00Z">
              <w:r w:rsidRPr="003721A8" w:rsidDel="00E60A90">
                <w:delText>d</w:delText>
              </w:r>
            </w:del>
            <w:ins w:id="165" w:author="Richard Bradbury" w:date="2022-07-27T15:58:00Z">
              <w:r w:rsidR="00E60A90">
                <w:t>D</w:t>
              </w:r>
            </w:ins>
            <w:r w:rsidRPr="003721A8">
              <w:t xml:space="preserve">ata </w:t>
            </w:r>
            <w:del w:id="166" w:author="Richard Bradbury" w:date="2022-07-27T15:58:00Z">
              <w:r w:rsidRPr="003721A8" w:rsidDel="00E60A90">
                <w:delText>i</w:delText>
              </w:r>
            </w:del>
            <w:ins w:id="167"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50E4A332" w14:textId="5486C0FD" w:rsidR="00F46FF1" w:rsidRDefault="00F46FF1" w:rsidP="00F46FF1">
      <w:pPr>
        <w:rPr>
          <w:ins w:id="168" w:author="Richard Bradbury (2022-08-09)" w:date="2022-08-09T19:42:00Z"/>
        </w:rPr>
      </w:pPr>
      <w:bookmarkStart w:id="169" w:name="_Toc109043042"/>
      <w:ins w:id="170" w:author="Richard Bradbury (2022-08-09)" w:date="2022-08-09T19:42:00Z">
        <w:r>
          <w:t xml:space="preserve">MBS Distribution Sessions may be added to or removed from </w:t>
        </w:r>
      </w:ins>
      <w:ins w:id="171" w:author="Richard Bradbury (2022-08-09)" w:date="2022-08-09T19:44:00Z">
        <w:r>
          <w:t>a</w:t>
        </w:r>
      </w:ins>
      <w:ins w:id="172" w:author="Richard Bradbury (2022-08-09)" w:date="2022-08-09T19:45:00Z">
        <w:r>
          <w:t>n</w:t>
        </w:r>
      </w:ins>
      <w:ins w:id="173" w:author="Richard Bradbury (2022-08-09)" w:date="2022-08-09T19:42:00Z">
        <w:r>
          <w:t xml:space="preserve"> MBS User Data Ingest Session </w:t>
        </w:r>
      </w:ins>
      <w:ins w:id="174" w:author="Richard Bradbury (2022-08-09)" w:date="2022-08-09T19:55:00Z">
        <w:r w:rsidR="004821C1">
          <w:t xml:space="preserve">by the MBS Application Provider </w:t>
        </w:r>
      </w:ins>
      <w:ins w:id="175" w:author="Richard Bradbury (2022-08-09)" w:date="2022-08-09T19:42:00Z">
        <w:r>
          <w:t>at any time</w:t>
        </w:r>
      </w:ins>
      <w:ins w:id="176" w:author="Richard Bradbury (2022-08-09)" w:date="2022-08-09T19:51:00Z">
        <w:r w:rsidR="007A0DC0">
          <w:t>, subject to the</w:t>
        </w:r>
        <w:r w:rsidR="005F26EA">
          <w:t xml:space="preserve"> </w:t>
        </w:r>
      </w:ins>
      <w:ins w:id="177" w:author="Richard Bradbury (2022-08-09)" w:date="2022-08-09T19:52:00Z">
        <w:r w:rsidR="005F26EA">
          <w:t>minimum number specified above</w:t>
        </w:r>
      </w:ins>
      <w:ins w:id="178" w:author="Richard Bradbury (2022-08-09)" w:date="2022-08-09T19:42:00Z">
        <w:r>
          <w:t xml:space="preserve">. The MBS User Service Announcement </w:t>
        </w:r>
      </w:ins>
      <w:ins w:id="179" w:author="Richard Bradbury (2022-08-09)" w:date="2022-08-09T19:43:00Z">
        <w:r>
          <w:t>may need to change as a consequence</w:t>
        </w:r>
      </w:ins>
      <w:ins w:id="180" w:author="Richard Bradbury (2022-08-09)" w:date="2022-08-09T19:44:00Z">
        <w:r>
          <w:t xml:space="preserve"> to </w:t>
        </w:r>
      </w:ins>
      <w:ins w:id="181" w:author="Richard Bradbury (2022-08-09)" w:date="2022-08-09T19:45:00Z">
        <w:r>
          <w:t>refer to</w:t>
        </w:r>
      </w:ins>
      <w:ins w:id="182" w:author="Richard Bradbury (2022-08-09)" w:date="2022-08-09T19:44:00Z">
        <w:r>
          <w:t xml:space="preserve"> </w:t>
        </w:r>
      </w:ins>
      <w:ins w:id="183" w:author="Richard Bradbury (2022-08-09)" w:date="2022-08-09T19:45:00Z">
        <w:r>
          <w:t xml:space="preserve">a </w:t>
        </w:r>
      </w:ins>
      <w:ins w:id="184" w:author="Richard Bradbury (2022-08-09)" w:date="2022-08-09T19:44:00Z">
        <w:r>
          <w:t xml:space="preserve">revised set of </w:t>
        </w:r>
      </w:ins>
      <w:ins w:id="185" w:author="Richard Bradbury (2022-08-09)" w:date="2022-08-09T19:45:00Z">
        <w:r>
          <w:t xml:space="preserve">corresponding </w:t>
        </w:r>
      </w:ins>
      <w:ins w:id="186" w:author="Richard Bradbury (2022-08-09)" w:date="2022-08-09T19:44:00Z">
        <w:r>
          <w:t>MBS Distribution Session Announcements.</w:t>
        </w:r>
      </w:ins>
    </w:p>
    <w:p w14:paraId="0F9E6D91" w14:textId="789A420B" w:rsidR="002849D7" w:rsidRPr="003721A8" w:rsidRDefault="002849D7" w:rsidP="002849D7">
      <w:pPr>
        <w:pStyle w:val="Heading3"/>
      </w:pPr>
      <w:r w:rsidRPr="003721A8">
        <w:t>4.5.6</w:t>
      </w:r>
      <w:r w:rsidRPr="003721A8">
        <w:tab/>
        <w:t>MBS Distribution Session parameters</w:t>
      </w:r>
      <w:bookmarkEnd w:id="169"/>
    </w:p>
    <w:p w14:paraId="4BDE1F5A" w14:textId="77220812" w:rsidR="002849D7" w:rsidRPr="003721A8" w:rsidRDefault="002849D7" w:rsidP="005F26EA">
      <w:pPr>
        <w:keepNext/>
        <w:keepLines/>
      </w:pPr>
      <w:r w:rsidRPr="003721A8">
        <w:t>This entity models an MBS Distribution Session, as provisioned by the MBS Application Provider</w:t>
      </w:r>
      <w:ins w:id="187" w:author="Richard Bradbury" w:date="2022-07-27T15:48:00Z">
        <w:r w:rsidR="00DB6E76">
          <w:t>,</w:t>
        </w:r>
      </w:ins>
      <w:r w:rsidRPr="003721A8">
        <w:t xml:space="preserve"> and as managed by the MBSF. This MBSF subsequently uses this information to provision a corresponding MBS Distribution Session in the MBSTF.</w:t>
      </w:r>
    </w:p>
    <w:p w14:paraId="17ABD0A6" w14:textId="77777777" w:rsidR="00D6180F" w:rsidRDefault="00573109" w:rsidP="005F26EA">
      <w:pPr>
        <w:keepNext/>
        <w:keepLines/>
        <w:rPr>
          <w:ins w:id="188" w:author="Thomas Stockhammer" w:date="2022-08-17T23:06:00Z"/>
        </w:rPr>
      </w:pPr>
      <w:ins w:id="189" w:author="Richard Bradbury (2022-08-04)" w:date="2022-08-05T13:36:00Z">
        <w:r>
          <w:t>T</w:t>
        </w:r>
      </w:ins>
      <w:ins w:id="190" w:author="Richard Bradbury" w:date="2022-07-27T16:07:00Z">
        <w:r w:rsidR="00724374">
          <w:t xml:space="preserve">he </w:t>
        </w:r>
      </w:ins>
      <w:ins w:id="191" w:author="Richard Bradbury (2022-08-04)" w:date="2022-08-05T13:36:00Z">
        <w:r>
          <w:t xml:space="preserve">following </w:t>
        </w:r>
      </w:ins>
      <w:ins w:id="192" w:author="Richard Bradbury" w:date="2022-07-27T16:07:00Z">
        <w:r w:rsidR="00724374">
          <w:t>parameters assigned by the MBS Application Provider may be updated</w:t>
        </w:r>
      </w:ins>
      <w:ins w:id="193" w:author="Richard Bradbury" w:date="2022-07-27T16:12:00Z">
        <w:r w:rsidR="00B321F7">
          <w:t xml:space="preserve"> by the MBS Application</w:t>
        </w:r>
      </w:ins>
      <w:ins w:id="194" w:author="Richard Bradbury" w:date="2022-07-27T16:13:00Z">
        <w:r w:rsidR="00B321F7">
          <w:t xml:space="preserve"> Provider</w:t>
        </w:r>
      </w:ins>
      <w:ins w:id="195" w:author="Richard Bradbury (2022-08-04)" w:date="2022-08-05T13:36:00Z">
        <w:r>
          <w:t xml:space="preserve"> at any time: </w:t>
        </w:r>
      </w:ins>
    </w:p>
    <w:p w14:paraId="2E0E3B69" w14:textId="62DDF12B" w:rsidR="00D6180F" w:rsidRPr="009B54AD" w:rsidRDefault="00B623B5" w:rsidP="009B54AD">
      <w:pPr>
        <w:pStyle w:val="B1"/>
        <w:numPr>
          <w:ilvl w:val="0"/>
          <w:numId w:val="14"/>
        </w:numPr>
        <w:rPr>
          <w:ins w:id="196" w:author="Thomas Stockhammer" w:date="2022-08-17T23:06:00Z"/>
          <w:i/>
          <w:iCs/>
        </w:rPr>
      </w:pPr>
      <w:ins w:id="197" w:author="Richard Bradbury (2022-08-04)" w:date="2022-08-05T13:36:00Z">
        <w:r w:rsidRPr="009B54AD">
          <w:rPr>
            <w:i/>
            <w:iCs/>
          </w:rPr>
          <w:t>Targ</w:t>
        </w:r>
      </w:ins>
      <w:ins w:id="198" w:author="Richard Bradbury (2022-08-04)" w:date="2022-08-05T13:37:00Z">
        <w:r w:rsidRPr="009B54AD">
          <w:rPr>
            <w:i/>
            <w:iCs/>
          </w:rPr>
          <w:t xml:space="preserve">et service areas, </w:t>
        </w:r>
      </w:ins>
    </w:p>
    <w:p w14:paraId="28452DA4" w14:textId="2715D0F9" w:rsidR="00D6180F" w:rsidRPr="009B54AD" w:rsidRDefault="00B623B5" w:rsidP="009B54AD">
      <w:pPr>
        <w:pStyle w:val="B1"/>
        <w:numPr>
          <w:ilvl w:val="0"/>
          <w:numId w:val="14"/>
        </w:numPr>
        <w:rPr>
          <w:ins w:id="199" w:author="Thomas Stockhammer" w:date="2022-08-17T23:06:00Z"/>
          <w:i/>
          <w:iCs/>
        </w:rPr>
      </w:pPr>
      <w:ins w:id="200" w:author="Richard Bradbury (2022-08-04)" w:date="2022-08-05T13:37:00Z">
        <w:r w:rsidRPr="009B54AD">
          <w:rPr>
            <w:i/>
            <w:iCs/>
          </w:rPr>
          <w:t xml:space="preserve">MBS Frequency Selection Area (FSA) Identifier </w:t>
        </w:r>
      </w:ins>
      <w:ins w:id="201" w:author="Richard Bradbury (2022-08-04)" w:date="2022-08-05T13:38:00Z">
        <w:r w:rsidRPr="009B54AD">
          <w:t xml:space="preserve">(applicable only to </w:t>
        </w:r>
        <w:r w:rsidRPr="009B54AD">
          <w:rPr>
            <w:i/>
            <w:iCs/>
          </w:rPr>
          <w:t>broadcast Service type</w:t>
        </w:r>
        <w:r w:rsidRPr="009B54AD">
          <w:t>)</w:t>
        </w:r>
        <w:r w:rsidRPr="009B54AD">
          <w:rPr>
            <w:i/>
            <w:iCs/>
          </w:rPr>
          <w:t xml:space="preserve"> </w:t>
        </w:r>
      </w:ins>
    </w:p>
    <w:p w14:paraId="3996B2C2" w14:textId="194F46E7" w:rsidR="00D6180F" w:rsidRPr="009B54AD" w:rsidRDefault="00B623B5" w:rsidP="009B54AD">
      <w:pPr>
        <w:pStyle w:val="B1"/>
        <w:numPr>
          <w:ilvl w:val="0"/>
          <w:numId w:val="14"/>
        </w:numPr>
        <w:rPr>
          <w:ins w:id="202" w:author="Thomas Stockhammer" w:date="2022-08-17T23:06:00Z"/>
          <w:i/>
          <w:iCs/>
        </w:rPr>
      </w:pPr>
      <w:ins w:id="203" w:author="Richard Bradbury (2022-08-04)" w:date="2022-08-05T13:39:00Z">
        <w:r w:rsidRPr="009B54AD">
          <w:rPr>
            <w:i/>
            <w:iCs/>
          </w:rPr>
          <w:t>[</w:t>
        </w:r>
      </w:ins>
      <w:ins w:id="204" w:author="Richard Bradbury (2022-08-04)" w:date="2022-08-05T13:37:00Z">
        <w:r w:rsidRPr="009B54AD">
          <w:rPr>
            <w:i/>
            <w:iCs/>
          </w:rPr>
          <w:t>and QoS information</w:t>
        </w:r>
      </w:ins>
      <w:ins w:id="205" w:author="Richard Bradbury (2022-08-04)" w:date="2022-08-05T13:39:00Z">
        <w:r w:rsidRPr="009B54AD">
          <w:rPr>
            <w:i/>
            <w:iCs/>
          </w:rPr>
          <w:t>]</w:t>
        </w:r>
      </w:ins>
      <w:ins w:id="206" w:author="Richard Bradbury (2022-08-04)" w:date="2022-08-05T13:37:00Z">
        <w:r w:rsidRPr="009B54AD">
          <w:rPr>
            <w:i/>
            <w:iCs/>
          </w:rPr>
          <w:t xml:space="preserve">. </w:t>
        </w:r>
      </w:ins>
    </w:p>
    <w:p w14:paraId="5CDE3B68" w14:textId="09811F34" w:rsidR="00724374" w:rsidRDefault="009B751B" w:rsidP="005F26EA">
      <w:pPr>
        <w:keepNext/>
        <w:keepLines/>
        <w:rPr>
          <w:ins w:id="207" w:author="Richard Bradbury" w:date="2022-07-27T16:07:00Z"/>
        </w:rPr>
      </w:pPr>
      <w:ins w:id="208" w:author="Richard Bradbury (2022-08-10)" w:date="2022-08-10T18:06:00Z">
        <w:r>
          <w:lastRenderedPageBreak/>
          <w:t xml:space="preserve">With the exception of the </w:t>
        </w:r>
        <w:r w:rsidRPr="009B751B">
          <w:rPr>
            <w:i/>
            <w:iCs/>
          </w:rPr>
          <w:t>MBS Session Identifier</w:t>
        </w:r>
        <w:r>
          <w:t xml:space="preserve"> (which is immutable</w:t>
        </w:r>
      </w:ins>
      <w:ins w:id="209" w:author="Richard Bradbury (2022-08-10)" w:date="2022-08-10T18:07:00Z">
        <w:r>
          <w:t xml:space="preserve"> after initial assignment</w:t>
        </w:r>
      </w:ins>
      <w:ins w:id="210" w:author="Richard Bradbury (2022-08-10)" w:date="2022-08-10T18:06:00Z">
        <w:r>
          <w:t>)</w:t>
        </w:r>
      </w:ins>
      <w:ins w:id="211"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212" w:author="Richard Bradbury (2022-08-10)" w:date="2022-08-10T18:06:00Z">
        <w:r>
          <w:t>, a</w:t>
        </w:r>
      </w:ins>
      <w:ins w:id="213" w:author="Richard Bradbury (2022-08-04)" w:date="2022-08-05T13:42:00Z">
        <w:r w:rsidR="00747E10">
          <w:t xml:space="preserve">ll other </w:t>
        </w:r>
      </w:ins>
      <w:ins w:id="214" w:author="Richard Bradbury" w:date="2022-07-27T16:07:00Z">
        <w:r w:rsidR="00747E10">
          <w:t>parameters assigned by the MBS Application Provider may be updated</w:t>
        </w:r>
      </w:ins>
      <w:ins w:id="215" w:author="Richard Bradbury" w:date="2022-07-27T16:12:00Z">
        <w:r w:rsidR="00747E10">
          <w:t xml:space="preserve"> by the MBS Application</w:t>
        </w:r>
      </w:ins>
      <w:ins w:id="216" w:author="Richard Bradbury" w:date="2022-07-27T16:13:00Z">
        <w:r w:rsidR="00747E10">
          <w:t xml:space="preserve"> Provider</w:t>
        </w:r>
      </w:ins>
      <w:ins w:id="217"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18" w:author="[AEM, Huawei] 07-2022" w:date="2022-08-04T12:50:00Z">
              <w:r w:rsidR="00593E8B">
                <w:t xml:space="preserve">set of </w:t>
              </w:r>
            </w:ins>
            <w:ins w:id="219" w:author="Richard Bradbury (2022-08-04)" w:date="2022-08-04T18:57:00Z">
              <w:r w:rsidR="00810EDC">
                <w:t xml:space="preserve">regions comprising the MBS </w:t>
              </w:r>
            </w:ins>
            <w:r w:rsidRPr="003721A8">
              <w:t>service area</w:t>
            </w:r>
            <w:del w:id="220"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21" w:author="[AEM, Huawei] 07-2022" w:date="2022-08-04T12:50:00Z">
              <w:r w:rsidR="009B3F3B">
                <w:t xml:space="preserve">provided </w:t>
              </w:r>
            </w:ins>
            <w:r w:rsidRPr="003721A8">
              <w:t xml:space="preserve">set of </w:t>
            </w:r>
            <w:del w:id="222" w:author="Richard Bradbury (2022-08-10)" w:date="2022-08-10T11:04:00Z">
              <w:r w:rsidRPr="003721A8" w:rsidDel="00F864A6">
                <w:delText>service areas</w:delText>
              </w:r>
            </w:del>
            <w:ins w:id="223"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224" w:author="Richard Bradbury" w:date="2022-08-03T13:34:00Z"/>
        </w:trPr>
        <w:tc>
          <w:tcPr>
            <w:tcW w:w="2263" w:type="dxa"/>
          </w:tcPr>
          <w:p w14:paraId="5576FB33" w14:textId="7EF211AF" w:rsidR="005C09F0" w:rsidRDefault="005C09F0" w:rsidP="008E3E93">
            <w:pPr>
              <w:pStyle w:val="TAL"/>
              <w:keepNext w:val="0"/>
              <w:rPr>
                <w:ins w:id="225" w:author="Richard Bradbury" w:date="2022-08-03T13:34:00Z"/>
              </w:rPr>
            </w:pPr>
            <w:ins w:id="226" w:author="Richard Bradbury" w:date="2022-08-03T13:34:00Z">
              <w:r>
                <w:t>MBS Frequency Selection Area (FSA) I</w:t>
              </w:r>
            </w:ins>
            <w:ins w:id="227" w:author="Richard Bradbury" w:date="2022-08-03T14:38:00Z">
              <w:r w:rsidR="00513573">
                <w:t>dentifier</w:t>
              </w:r>
            </w:ins>
          </w:p>
        </w:tc>
        <w:tc>
          <w:tcPr>
            <w:tcW w:w="1276" w:type="dxa"/>
          </w:tcPr>
          <w:p w14:paraId="508FA99F" w14:textId="77777777" w:rsidR="005C09F0" w:rsidRDefault="005C09F0" w:rsidP="008E3E93">
            <w:pPr>
              <w:pStyle w:val="TAC"/>
              <w:keepNext w:val="0"/>
              <w:rPr>
                <w:ins w:id="228" w:author="Richard Bradbury" w:date="2022-08-03T13:34:00Z"/>
              </w:rPr>
            </w:pPr>
            <w:ins w:id="229"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30" w:author="Richard Bradbury" w:date="2022-08-03T13:34:00Z"/>
              </w:rPr>
            </w:pPr>
          </w:p>
        </w:tc>
        <w:tc>
          <w:tcPr>
            <w:tcW w:w="4956" w:type="dxa"/>
          </w:tcPr>
          <w:p w14:paraId="4F036325" w14:textId="76F5B9EA" w:rsidR="005C09F0" w:rsidRDefault="00710ACC" w:rsidP="005C09F0">
            <w:pPr>
              <w:pStyle w:val="TAL"/>
              <w:rPr>
                <w:ins w:id="231" w:author="Richard Bradbury" w:date="2022-08-03T13:34:00Z"/>
              </w:rPr>
            </w:pPr>
            <w:ins w:id="232" w:author="Richard Bradbury" w:date="2022-08-03T13:35:00Z">
              <w:del w:id="233" w:author="Thomas Stockhammer" w:date="2022-08-17T23:15:00Z">
                <w:r w:rsidDel="00555CDF">
                  <w:delText>(</w:delText>
                </w:r>
              </w:del>
            </w:ins>
            <w:ins w:id="234" w:author="Richard Bradbury (2022-08-04)" w:date="2022-08-04T18:38:00Z">
              <w:del w:id="235" w:author="Thomas Stockhammer" w:date="2022-08-17T23:15:00Z">
                <w:r w:rsidR="00E44984" w:rsidDel="00555CDF">
                  <w:delText xml:space="preserve">Applicable only to </w:delText>
                </w:r>
              </w:del>
            </w:ins>
            <w:ins w:id="236" w:author="Richard Bradbury (2022-08-04)" w:date="2022-08-04T18:39:00Z">
              <w:del w:id="237" w:author="Thomas Stockhammer" w:date="2022-08-17T23:15:00Z">
                <w:r w:rsidR="00E44984" w:rsidDel="00555CDF">
                  <w:delText>b</w:delText>
                </w:r>
              </w:del>
            </w:ins>
            <w:ins w:id="238" w:author="Richard Bradbury" w:date="2022-08-03T13:35:00Z">
              <w:del w:id="239" w:author="Thomas Stockhammer" w:date="2022-08-17T23:15:00Z">
                <w:r w:rsidDel="00555CDF">
                  <w:delText xml:space="preserve">roadcast </w:delText>
                </w:r>
              </w:del>
            </w:ins>
            <w:ins w:id="240" w:author="Richard Bradbury (2022-08-04)" w:date="2022-08-04T18:38:00Z">
              <w:del w:id="241" w:author="Thomas Stockhammer" w:date="2022-08-17T23:15:00Z">
                <w:r w:rsidR="00E44984" w:rsidRPr="00E44984" w:rsidDel="00555CDF">
                  <w:rPr>
                    <w:i/>
                    <w:iCs/>
                  </w:rPr>
                  <w:delText>Service type</w:delText>
                </w:r>
              </w:del>
            </w:ins>
            <w:ins w:id="242" w:author="Richard Bradbury" w:date="2022-08-03T13:35:00Z">
              <w:del w:id="243" w:author="Thomas Stockhammer" w:date="2022-08-17T23:15:00Z">
                <w:r w:rsidDel="00555CDF">
                  <w:delText xml:space="preserve">.) </w:delText>
                </w:r>
              </w:del>
            </w:ins>
            <w:ins w:id="244" w:author="Richard Bradbury" w:date="2022-08-03T13:34:00Z">
              <w:r w:rsidR="005C09F0">
                <w:t>Identifies a preconfigured set of cell(s) t</w:t>
              </w:r>
            </w:ins>
            <w:ins w:id="245" w:author="Richard Bradbury" w:date="2022-08-03T13:38:00Z">
              <w:r>
                <w:t>o</w:t>
              </w:r>
            </w:ins>
            <w:ins w:id="246" w:author="Richard Bradbury" w:date="2022-08-03T13:34:00Z">
              <w:r w:rsidR="005C09F0">
                <w:t xml:space="preserve"> announce the MBS Session corresponding to this MBS Distribution Session.</w:t>
              </w:r>
            </w:ins>
            <w:ins w:id="247" w:author="Thomas Stockhammer" w:date="2022-08-17T23:15:00Z">
              <w:r w:rsidR="00555CDF">
                <w:t xml:space="preserve"> </w:t>
              </w:r>
              <w:r w:rsidR="00555CDF">
                <w:t xml:space="preserve">(Applicable only to broadcast </w:t>
              </w:r>
              <w:r w:rsidR="00555CDF" w:rsidRPr="00E44984">
                <w:rPr>
                  <w:i/>
                  <w:iCs/>
                </w:rPr>
                <w:t>Service type</w:t>
              </w:r>
              <w:r w:rsidR="00555CDF">
                <w:t>.)</w:t>
              </w:r>
            </w:ins>
          </w:p>
        </w:tc>
      </w:tr>
      <w:tr w:rsidR="00720DD3" w:rsidRPr="003721A8" w14:paraId="2F4A65C1" w14:textId="77777777" w:rsidTr="008E3E93">
        <w:trPr>
          <w:ins w:id="248" w:author="Richard Bradbury (2022-08-10)" w:date="2022-08-10T17:38:00Z"/>
        </w:trPr>
        <w:tc>
          <w:tcPr>
            <w:tcW w:w="2263" w:type="dxa"/>
          </w:tcPr>
          <w:p w14:paraId="371569ED" w14:textId="2E6AF87F" w:rsidR="00720DD3" w:rsidRDefault="00720DD3" w:rsidP="008E3E93">
            <w:pPr>
              <w:pStyle w:val="TAL"/>
              <w:keepNext w:val="0"/>
              <w:rPr>
                <w:ins w:id="249" w:author="Richard Bradbury (2022-08-10)" w:date="2022-08-10T17:38:00Z"/>
              </w:rPr>
            </w:pPr>
            <w:ins w:id="250"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251" w:author="Richard Bradbury (2022-08-10)" w:date="2022-08-10T17:38:00Z"/>
              </w:rPr>
            </w:pPr>
            <w:ins w:id="252"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253" w:author="Richard Bradbury (2022-08-10)" w:date="2022-08-10T17:38:00Z"/>
              </w:rPr>
            </w:pPr>
          </w:p>
        </w:tc>
        <w:tc>
          <w:tcPr>
            <w:tcW w:w="4956" w:type="dxa"/>
          </w:tcPr>
          <w:p w14:paraId="5B91435E" w14:textId="77777777" w:rsidR="00BF6E3E" w:rsidRDefault="00720DD3" w:rsidP="005C09F0">
            <w:pPr>
              <w:pStyle w:val="TAL"/>
              <w:rPr>
                <w:ins w:id="254" w:author="Richard Bradbury (2022-08-10)" w:date="2022-08-10T17:46:00Z"/>
              </w:rPr>
            </w:pPr>
            <w:ins w:id="255" w:author="Richard Bradbury (2022-08-10)" w:date="2022-08-10T17:39:00Z">
              <w:r>
                <w:t>An indication that this MBS Distribution Session corresponds to a loc</w:t>
              </w:r>
            </w:ins>
            <w:ins w:id="256" w:author="Richard Bradbury (2022-08-10)" w:date="2022-08-10T17:46:00Z">
              <w:r w:rsidR="00BF6E3E">
                <w:t>ation-dependent</w:t>
              </w:r>
            </w:ins>
            <w:ins w:id="257" w:author="Richard Bradbury (2022-08-10)" w:date="2022-08-10T17:39:00Z">
              <w:r>
                <w:t xml:space="preserve"> MBS Session.</w:t>
              </w:r>
            </w:ins>
          </w:p>
          <w:p w14:paraId="69B3BC44" w14:textId="169192DB" w:rsidR="00720DD3" w:rsidRDefault="00BF6E3E" w:rsidP="00BF6E3E">
            <w:pPr>
              <w:pStyle w:val="TALcontinuation"/>
              <w:rPr>
                <w:ins w:id="258" w:author="Richard Bradbury (2022-08-10)" w:date="2022-08-10T17:38:00Z"/>
              </w:rPr>
            </w:pPr>
            <w:ins w:id="259" w:author="Richard Bradbury (2022-08-10)" w:date="2022-08-10T17:47:00Z">
              <w:r>
                <w:t>If the flag is unset or omitted, the MBS Distribution Session is not location-dependent.</w:t>
              </w:r>
            </w:ins>
          </w:p>
        </w:tc>
      </w:tr>
      <w:tr w:rsidR="008D0E2E" w:rsidRPr="003721A8" w14:paraId="018B0587" w14:textId="77777777" w:rsidTr="008E3E93">
        <w:trPr>
          <w:ins w:id="260" w:author="Richard Bradbury (2022-08-04)" w:date="2022-08-04T18:32:00Z"/>
        </w:trPr>
        <w:tc>
          <w:tcPr>
            <w:tcW w:w="2263" w:type="dxa"/>
          </w:tcPr>
          <w:p w14:paraId="1C6088B5" w14:textId="6F8F883B" w:rsidR="008D0E2E" w:rsidRDefault="008D0E2E" w:rsidP="008E3E93">
            <w:pPr>
              <w:pStyle w:val="TAL"/>
              <w:keepNext w:val="0"/>
              <w:rPr>
                <w:ins w:id="261" w:author="Richard Bradbury (2022-08-04)" w:date="2022-08-04T18:32:00Z"/>
              </w:rPr>
            </w:pPr>
            <w:ins w:id="262" w:author="Richard Bradbury (2022-08-04)" w:date="2022-08-04T18:32:00Z">
              <w:r>
                <w:lastRenderedPageBreak/>
                <w:t xml:space="preserve">Restricted </w:t>
              </w:r>
            </w:ins>
            <w:ins w:id="263" w:author="Richard Bradbury (2022-08-04)" w:date="2022-08-04T18:49:00Z">
              <w:r w:rsidR="000527A4">
                <w:t>membership</w:t>
              </w:r>
            </w:ins>
            <w:ins w:id="264" w:author="Richard Bradbury (2022-08-04)" w:date="2022-08-04T18:32:00Z">
              <w:r>
                <w:t xml:space="preserve"> flag</w:t>
              </w:r>
            </w:ins>
          </w:p>
        </w:tc>
        <w:tc>
          <w:tcPr>
            <w:tcW w:w="1276" w:type="dxa"/>
          </w:tcPr>
          <w:p w14:paraId="3E694AAA" w14:textId="0A4FC7D2" w:rsidR="008D0E2E" w:rsidRDefault="00E44984" w:rsidP="008E3E93">
            <w:pPr>
              <w:pStyle w:val="TAC"/>
              <w:keepNext w:val="0"/>
              <w:rPr>
                <w:ins w:id="265" w:author="Richard Bradbury (2022-08-04)" w:date="2022-08-04T18:32:00Z"/>
              </w:rPr>
            </w:pPr>
            <w:ins w:id="266" w:author="Richard Bradbury (2022-08-04)" w:date="2022-08-04T18:36:00Z">
              <w:r>
                <w:t>0..</w:t>
              </w:r>
            </w:ins>
            <w:ins w:id="267"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268" w:author="Richard Bradbury (2022-08-04)" w:date="2022-08-04T18:32:00Z"/>
              </w:rPr>
            </w:pPr>
          </w:p>
        </w:tc>
        <w:tc>
          <w:tcPr>
            <w:tcW w:w="4956" w:type="dxa"/>
          </w:tcPr>
          <w:p w14:paraId="540836AB" w14:textId="307EAFBD" w:rsidR="00E44984" w:rsidRDefault="00E44984" w:rsidP="005C09F0">
            <w:pPr>
              <w:pStyle w:val="TAL"/>
              <w:rPr>
                <w:ins w:id="269" w:author="Richard Bradbury (2022-08-04)" w:date="2022-08-04T18:38:00Z"/>
              </w:rPr>
            </w:pPr>
            <w:ins w:id="270" w:author="Richard Bradbury (2022-08-04)" w:date="2022-08-04T18:36:00Z">
              <w:del w:id="271" w:author="Thomas Stockhammer" w:date="2022-08-17T23:15:00Z">
                <w:r w:rsidDel="00325736">
                  <w:delText>(</w:delText>
                </w:r>
              </w:del>
            </w:ins>
            <w:ins w:id="272" w:author="Richard Bradbury (2022-08-04)" w:date="2022-08-04T18:38:00Z">
              <w:del w:id="273" w:author="Thomas Stockhammer" w:date="2022-08-17T23:15:00Z">
                <w:r w:rsidDel="00325736">
                  <w:delText xml:space="preserve">Applicable only to </w:delText>
                </w:r>
              </w:del>
            </w:ins>
            <w:ins w:id="274" w:author="Richard Bradbury (2022-08-04)" w:date="2022-08-04T18:39:00Z">
              <w:del w:id="275" w:author="Thomas Stockhammer" w:date="2022-08-17T23:15:00Z">
                <w:r w:rsidDel="00325736">
                  <w:delText>m</w:delText>
                </w:r>
              </w:del>
            </w:ins>
            <w:ins w:id="276" w:author="Richard Bradbury (2022-08-04)" w:date="2022-08-04T18:36:00Z">
              <w:del w:id="277" w:author="Thomas Stockhammer" w:date="2022-08-17T23:15:00Z">
                <w:r w:rsidDel="00325736">
                  <w:delText xml:space="preserve">ulticast </w:delText>
                </w:r>
              </w:del>
            </w:ins>
            <w:ins w:id="278" w:author="Richard Bradbury (2022-08-04)" w:date="2022-08-04T18:38:00Z">
              <w:del w:id="279" w:author="Thomas Stockhammer" w:date="2022-08-17T23:15:00Z">
                <w:r w:rsidRPr="00E44984" w:rsidDel="00325736">
                  <w:rPr>
                    <w:i/>
                    <w:iCs/>
                  </w:rPr>
                  <w:delText>Service type</w:delText>
                </w:r>
              </w:del>
            </w:ins>
            <w:ins w:id="280" w:author="Richard Bradbury (2022-08-04)" w:date="2022-08-04T18:37:00Z">
              <w:del w:id="281" w:author="Thomas Stockhammer" w:date="2022-08-17T23:15:00Z">
                <w:r w:rsidDel="00325736">
                  <w:delText xml:space="preserve">.) </w:delText>
                </w:r>
              </w:del>
            </w:ins>
            <w:ins w:id="282" w:author="Richard Bradbury (2022-08-04)" w:date="2022-08-04T18:32:00Z">
              <w:r w:rsidR="008D0E2E">
                <w:t xml:space="preserve">An indication that this MBS Distribution Session is restricted to a set of UEs </w:t>
              </w:r>
            </w:ins>
            <w:ins w:id="283" w:author="Richard Bradbury (2022-08-04)" w:date="2022-08-04T18:33:00Z">
              <w:r w:rsidR="008D0E2E">
                <w:t xml:space="preserve">according to </w:t>
              </w:r>
            </w:ins>
            <w:ins w:id="284" w:author="Richard Bradbury (2022-08-04)" w:date="2022-08-04T18:45:00Z">
              <w:r w:rsidR="00D82890">
                <w:t xml:space="preserve">their current </w:t>
              </w:r>
            </w:ins>
            <w:ins w:id="285" w:author="Richard Bradbury (2022-08-04)" w:date="2022-08-04T18:33:00Z">
              <w:r w:rsidR="008D0E2E">
                <w:t>subscription status</w:t>
              </w:r>
            </w:ins>
            <w:ins w:id="286" w:author="Richard Bradbury (2022-08-04)" w:date="2022-08-04T19:06:00Z">
              <w:r w:rsidR="001D78CF">
                <w:t xml:space="preserve"> in the MBS System</w:t>
              </w:r>
            </w:ins>
            <w:ins w:id="287" w:author="Richard Bradbury (2022-08-04)" w:date="2022-08-04T18:33:00Z">
              <w:r w:rsidR="008D0E2E">
                <w:t>.</w:t>
              </w:r>
            </w:ins>
          </w:p>
          <w:p w14:paraId="0A670970" w14:textId="77777777" w:rsidR="008D0E2E" w:rsidRDefault="008D0E2E" w:rsidP="00E44984">
            <w:pPr>
              <w:pStyle w:val="TALcontinuation"/>
              <w:rPr>
                <w:ins w:id="288" w:author="Thomas Stockhammer" w:date="2022-08-17T23:15:00Z"/>
              </w:rPr>
            </w:pPr>
            <w:ins w:id="289" w:author="Richard Bradbury (2022-08-04)" w:date="2022-08-04T18:34:00Z">
              <w:r>
                <w:t>If the flag is set, o</w:t>
              </w:r>
            </w:ins>
            <w:ins w:id="290" w:author="Richard Bradbury (2022-08-04)" w:date="2022-08-04T18:33:00Z">
              <w:r>
                <w:t>nly UEs in the restricted set</w:t>
              </w:r>
            </w:ins>
            <w:ins w:id="291" w:author="Richard Bradbury (2022-08-04)" w:date="2022-08-04T18:34:00Z">
              <w:r>
                <w:t xml:space="preserve"> </w:t>
              </w:r>
            </w:ins>
            <w:ins w:id="292" w:author="Richard Bradbury (2022-08-04)" w:date="2022-08-04T18:51:00Z">
              <w:r w:rsidR="00E51511">
                <w:t>are</w:t>
              </w:r>
            </w:ins>
            <w:ins w:id="293" w:author="Richard Bradbury (2022-08-04)" w:date="2022-08-04T18:34:00Z">
              <w:r>
                <w:t xml:space="preserve"> permitted to join </w:t>
              </w:r>
            </w:ins>
            <w:ins w:id="294" w:author="Richard Bradbury (2022-08-04)" w:date="2022-08-04T18:51:00Z">
              <w:r w:rsidR="00E51511">
                <w:t xml:space="preserve">thls </w:t>
              </w:r>
            </w:ins>
            <w:ins w:id="295" w:author="Richard Bradbury (2022-08-04)" w:date="2022-08-04T18:34:00Z">
              <w:r>
                <w:t>MBS Distribution Session</w:t>
              </w:r>
            </w:ins>
            <w:ins w:id="296" w:author="Richard Bradbury (2022-08-04)" w:date="2022-08-04T18:39:00Z">
              <w:r w:rsidR="00E44984">
                <w:t>; o</w:t>
              </w:r>
            </w:ins>
            <w:ins w:id="297" w:author="Richard Bradbury (2022-08-04)" w:date="2022-08-04T18:34:00Z">
              <w:r>
                <w:t xml:space="preserve">therwise, any UE is </w:t>
              </w:r>
            </w:ins>
            <w:ins w:id="298" w:author="Richard Bradbury (2022-08-04)" w:date="2022-08-04T18:35:00Z">
              <w:r>
                <w:t>permitted to join.</w:t>
              </w:r>
            </w:ins>
          </w:p>
          <w:p w14:paraId="1BDCD2AD" w14:textId="108BC871" w:rsidR="00325736" w:rsidRDefault="00325736" w:rsidP="00E44984">
            <w:pPr>
              <w:pStyle w:val="TALcontinuation"/>
              <w:rPr>
                <w:ins w:id="299" w:author="Richard Bradbury (2022-08-04)" w:date="2022-08-04T18:32:00Z"/>
              </w:rPr>
            </w:pPr>
            <w:ins w:id="300" w:author="Thomas Stockhammer" w:date="2022-08-17T23:15:00Z">
              <w:r>
                <w:t xml:space="preserve">(Applicable only to multicast </w:t>
              </w:r>
              <w:r w:rsidRPr="00E44984">
                <w:rPr>
                  <w:i/>
                  <w:iCs/>
                </w:rPr>
                <w:t>Service type</w:t>
              </w:r>
              <w:r>
                <w:t>.)</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301"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302"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303"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304"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305" w:author="Richard Bradbury (2022-08-10)" w:date="2022-08-10T18:12:00Z"/>
              </w:rPr>
            </w:pPr>
            <w:r w:rsidRPr="003721A8">
              <w:t xml:space="preserve">Configuration for </w:t>
            </w:r>
            <w:ins w:id="306" w:author="Richard Bradbury (2022-08-10)" w:date="2022-08-10T18:19:00Z">
              <w:r w:rsidR="006C33DE">
                <w:t xml:space="preserve">Application Level </w:t>
              </w:r>
            </w:ins>
            <w:r w:rsidRPr="003721A8">
              <w:t xml:space="preserve">FEC </w:t>
            </w:r>
            <w:ins w:id="307"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308" w:author="Richard Bradbury (2022-08-10)" w:date="2022-08-10T18:19:00Z"/>
              </w:rPr>
            </w:pPr>
            <w:ins w:id="309" w:author="Richard Bradbury (2022-08-10)" w:date="2022-08-10T18:12:00Z">
              <w:r>
                <w:t xml:space="preserve">The </w:t>
              </w:r>
            </w:ins>
            <w:ins w:id="310" w:author="Richard Bradbury (2022-08-10)" w:date="2022-08-10T18:20:00Z">
              <w:r w:rsidR="006C33DE">
                <w:t>AL</w:t>
              </w:r>
              <w:r w:rsidR="006C33DE">
                <w:noBreakHyphen/>
              </w:r>
            </w:ins>
            <w:ins w:id="311" w:author="Richard Bradbury (2022-08-10)" w:date="2022-08-10T18:12:00Z">
              <w:r>
                <w:t xml:space="preserve">FEC scheme shall be identified </w:t>
              </w:r>
            </w:ins>
            <w:ins w:id="312" w:author="Richard Bradbury (2022-08-10)" w:date="2022-08-10T18:22:00Z">
              <w:r w:rsidR="00CB0605">
                <w:t xml:space="preserve">using a term </w:t>
              </w:r>
            </w:ins>
            <w:ins w:id="313" w:author="Richard Bradbury (2022-08-10)" w:date="2022-08-10T18:12:00Z">
              <w:r>
                <w:t xml:space="preserve">from the </w:t>
              </w:r>
            </w:ins>
            <w:ins w:id="314" w:author="Richard Bradbury (2022-08-10)" w:date="2022-08-10T18:14:00Z">
              <w:r w:rsidRPr="00A539EE">
                <w:t>Reliable Multicast Transport (RMT)</w:t>
              </w:r>
            </w:ins>
            <w:ins w:id="315" w:author="Richard Bradbury (2022-08-10)" w:date="2022-08-10T18:16:00Z">
              <w:r w:rsidR="006C33DE">
                <w:t xml:space="preserve"> controlled vocabulary</w:t>
              </w:r>
            </w:ins>
            <w:ins w:id="316" w:author="Richard Bradbury (2022-08-10)" w:date="2022-08-10T18:22:00Z">
              <w:r w:rsidR="00CB0605">
                <w:t xml:space="preserve"> of FEC Encoding IDs</w:t>
              </w:r>
            </w:ins>
            <w:ins w:id="317" w:author="Richard Bradbury (2022-08-10)" w:date="2022-08-10T18:17:00Z">
              <w:r w:rsidR="006C33DE">
                <w:t xml:space="preserve"> [18] expressed as a fully-qualified </w:t>
              </w:r>
            </w:ins>
            <w:ins w:id="318"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319" w:author="Richard Bradbury (2022-08-10)" w:date="2022-08-10T18:19:00Z"/>
              </w:rPr>
            </w:pPr>
            <w:ins w:id="320" w:author="Richard Bradbury (2022-08-10)" w:date="2022-08-10T18:19:00Z">
              <w:r>
                <w:t xml:space="preserve">The overhead of </w:t>
              </w:r>
            </w:ins>
            <w:ins w:id="321" w:author="Richard Bradbury (2022-08-10)" w:date="2022-08-10T18:20:00Z">
              <w:r>
                <w:t>AL</w:t>
              </w:r>
              <w:r>
                <w:noBreakHyphen/>
                <w:t xml:space="preserve">FEC protection shall be specified as a </w:t>
              </w:r>
            </w:ins>
            <w:ins w:id="322" w:author="Richard Bradbury (2022-08-10)" w:date="2022-08-10T18:21:00Z">
              <w:r>
                <w:t xml:space="preserve">proportion of the (unprotected) </w:t>
              </w:r>
              <w:r w:rsidR="00CB0605">
                <w:t>MBS data</w:t>
              </w:r>
            </w:ins>
            <w:ins w:id="323" w:author="Richard Bradbury (2022-08-10)" w:date="2022-08-10T18:32:00Z">
              <w:r w:rsidR="0082025D">
                <w:t>, e.g. 1.1 for 10% overhead</w:t>
              </w:r>
            </w:ins>
            <w:ins w:id="324" w:author="Richard Bradbury (2022-08-10)" w:date="2022-08-10T18:21:00Z">
              <w:r w:rsidR="00CB0605">
                <w:t>.</w:t>
              </w:r>
            </w:ins>
          </w:p>
          <w:p w14:paraId="7BADA118" w14:textId="6FABDAA7" w:rsidR="006C33DE" w:rsidRPr="003721A8" w:rsidRDefault="001148A8" w:rsidP="00A539EE">
            <w:pPr>
              <w:pStyle w:val="TALcontinuation"/>
            </w:pPr>
            <w:ins w:id="325" w:author="Richard Bradbury (2022-08-10)" w:date="2022-08-10T18:35:00Z">
              <w:r>
                <w:t>Additional s</w:t>
              </w:r>
            </w:ins>
            <w:ins w:id="326" w:author="Richard Bradbury (2022-08-10)" w:date="2022-08-10T18:19:00Z">
              <w:r w:rsidR="006C33DE">
                <w:t xml:space="preserve">cheme-specific parameters </w:t>
              </w:r>
            </w:ins>
            <w:ins w:id="327" w:author="Richard Bradbury (2022-08-10)" w:date="2022-08-10T18:34:00Z">
              <w:r>
                <w:t>may b</w:t>
              </w:r>
            </w:ins>
            <w:ins w:id="328" w:author="Richard Bradbury (2022-08-10)" w:date="2022-08-10T18:35:00Z">
              <w:r>
                <w:t>e signalled</w:t>
              </w:r>
            </w:ins>
            <w:ins w:id="329" w:author="Richard Bradbury (2022-08-10)" w:date="2022-08-10T18:34:00Z">
              <w:r>
                <w:t xml:space="preserve"> in the form</w:t>
              </w:r>
            </w:ins>
            <w:ins w:id="330" w:author="Richard Bradbury (2022-08-10)" w:date="2022-08-10T18:32:00Z">
              <w:r>
                <w:t xml:space="preserve"> of </w:t>
              </w:r>
            </w:ins>
            <w:ins w:id="331" w:author="Richard Bradbury (2022-08-10)" w:date="2022-08-10T18:34:00Z">
              <w:r>
                <w:t xml:space="preserve">uncontrolled </w:t>
              </w:r>
            </w:ins>
            <w:ins w:id="332" w:author="Richard Bradbury (2022-08-10)" w:date="2022-08-10T18:32:00Z">
              <w:r>
                <w:t>name</w:t>
              </w:r>
            </w:ins>
            <w:ins w:id="333" w:author="Richard Bradbury (2022-08-10)" w:date="2022-08-10T18:33:00Z">
              <w:r>
                <w:t>–value pairs</w:t>
              </w:r>
            </w:ins>
            <w:ins w:id="334"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66D60F3B" w:rsidR="002849D7" w:rsidRPr="003721A8" w:rsidRDefault="002849D7" w:rsidP="008E3E93">
            <w:pPr>
              <w:pStyle w:val="TAL"/>
            </w:pPr>
            <w:r w:rsidRPr="003721A8">
              <w:t>Information (e.g. a D</w:t>
            </w:r>
            <w:ins w:id="335" w:author="Richard Bradbury" w:date="2022-07-27T15:56:00Z">
              <w:r w:rsidR="009A0E7F">
                <w:t xml:space="preserve">ifferentiated </w:t>
              </w:r>
            </w:ins>
            <w:r w:rsidRPr="003721A8">
              <w:t>S</w:t>
            </w:r>
            <w:ins w:id="336" w:author="Richard Bradbury" w:date="2022-07-27T15:56:00Z">
              <w:r w:rsidR="009A0E7F">
                <w:t>ervices</w:t>
              </w:r>
            </w:ins>
            <w:r w:rsidRPr="003721A8">
              <w:t xml:space="preserve"> Code Point) used by the MBSTF to mark the multicast packets that it conveys to the MB</w:t>
            </w:r>
            <w:r w:rsidRPr="003721A8">
              <w:noBreakHyphen/>
              <w:t>UPF at reference point Nmb9.</w:t>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337" w:author="Richard Bradbury (2022-08-09)" w:date="2022-08-09T19:05:00Z">
              <w:r w:rsidRPr="00605BAB">
                <w:t>MBS Application Provider</w:t>
              </w:r>
            </w:ins>
            <w:ins w:id="338"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339" w:author="Richard Bradbury (2022-08-09)" w:date="2022-08-09T19:06:00Z"/>
              </w:rPr>
            </w:pPr>
            <w:ins w:id="340" w:author="Richard Bradbury (2022-08-09)" w:date="2022-08-09T19:06:00Z">
              <w:r>
                <w:t>Assi</w:t>
              </w:r>
            </w:ins>
            <w:ins w:id="341" w:author="Richard Bradbury (2022-08-09)" w:date="2022-08-09T19:07:00Z">
              <w:r>
                <w:t xml:space="preserve">gned by the MBS Application Provider for </w:t>
              </w:r>
            </w:ins>
            <w:ins w:id="342" w:author="Richard Bradbury (2022-08-09)" w:date="2022-08-09T19:08:00Z">
              <w:r>
                <w:t xml:space="preserve">the </w:t>
              </w:r>
            </w:ins>
            <w:ins w:id="343" w:author="Richard Bradbury (2022-08-09)" w:date="2022-08-09T19:07:00Z">
              <w:r>
                <w:t xml:space="preserve">pull-based </w:t>
              </w:r>
            </w:ins>
            <w:ins w:id="344" w:author="Richard Bradbury (2022-08-09)" w:date="2022-08-09T19:08:00Z">
              <w:r w:rsidRPr="00F61E81">
                <w:rPr>
                  <w:i/>
                  <w:iCs/>
                </w:rPr>
                <w:t>O</w:t>
              </w:r>
            </w:ins>
            <w:ins w:id="345" w:author="Richard Bradbury (2022-08-09)" w:date="2022-08-09T19:07:00Z">
              <w:r w:rsidRPr="00F61E81">
                <w:rPr>
                  <w:i/>
                  <w:iCs/>
                </w:rPr>
                <w:t>bject acquisition</w:t>
              </w:r>
            </w:ins>
            <w:ins w:id="346" w:author="Richard Bradbury (2022-08-09)" w:date="2022-08-09T19:08:00Z">
              <w:r w:rsidRPr="00F61E81">
                <w:rPr>
                  <w:i/>
                  <w:iCs/>
                </w:rPr>
                <w:t xml:space="preserve"> method</w:t>
              </w:r>
            </w:ins>
            <w:ins w:id="347" w:author="Richard Bradbury (2022-08-09)" w:date="2022-08-09T19:09:00Z">
              <w:r>
                <w:t>.</w:t>
              </w:r>
            </w:ins>
            <w:ins w:id="348" w:author="Richard Bradbury (2022-08-09)" w:date="2022-08-09T19:08:00Z">
              <w:r>
                <w:t xml:space="preserve"> </w:t>
              </w:r>
            </w:ins>
            <w:ins w:id="349" w:author="Richard Bradbury (2022-08-09)" w:date="2022-08-09T19:09:00Z">
              <w:r>
                <w:t xml:space="preserve">Assigned </w:t>
              </w:r>
            </w:ins>
            <w:ins w:id="350"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351"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352" w:author="Richard Bradbury" w:date="2022-08-01T16:16:00Z">
              <w:r w:rsidRPr="003721A8" w:rsidDel="00B638C3">
                <w:rPr>
                  <w:i/>
                  <w:iCs/>
                </w:rPr>
                <w:delText>Content</w:delText>
              </w:r>
            </w:del>
            <w:ins w:id="353"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354" w:name="_Toc109910472"/>
      <w:r>
        <w:lastRenderedPageBreak/>
        <w:t>4.5.7</w:t>
      </w:r>
      <w:r>
        <w:tab/>
        <w:t>MBS User Service Announcement parameters</w:t>
      </w:r>
      <w:bookmarkEnd w:id="354"/>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355" w:author="Richard Bradbury (2022-08-08)" w:date="2022-08-08T18:40:00Z">
              <w:r>
                <w:t xml:space="preserve">Main </w:t>
              </w:r>
            </w:ins>
            <w:del w:id="356" w:author="Richard Bradbury (2022-08-08)" w:date="2022-08-08T18:40:00Z">
              <w:r w:rsidDel="00FD0F2F">
                <w:delText>S</w:delText>
              </w:r>
            </w:del>
            <w:ins w:id="357"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3C731551" w14:textId="77777777" w:rsidR="00710ACC" w:rsidRDefault="00710ACC" w:rsidP="00710ACC">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10ACC" w14:paraId="4E7B35B6" w14:textId="77777777" w:rsidTr="00710AC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05A16A" w14:textId="77777777" w:rsidR="00710ACC" w:rsidRDefault="00710ACC">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E22F2" w14:textId="77777777" w:rsidR="00710ACC" w:rsidRDefault="00710ACC">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5F63AC" w14:textId="77777777" w:rsidR="00710ACC" w:rsidRDefault="00710ACC">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7F9B72" w14:textId="77777777" w:rsidR="00710ACC" w:rsidRDefault="00710ACC">
            <w:pPr>
              <w:pStyle w:val="TAH"/>
            </w:pPr>
            <w:r>
              <w:t>Description</w:t>
            </w:r>
          </w:p>
        </w:tc>
      </w:tr>
      <w:tr w:rsidR="00710ACC" w14:paraId="1AD087D9" w14:textId="77777777" w:rsidTr="005B4F4B">
        <w:tc>
          <w:tcPr>
            <w:tcW w:w="2263" w:type="dxa"/>
            <w:tcBorders>
              <w:top w:val="single" w:sz="4" w:space="0" w:color="auto"/>
              <w:left w:val="single" w:sz="4" w:space="0" w:color="auto"/>
              <w:bottom w:val="single" w:sz="4" w:space="0" w:color="auto"/>
              <w:right w:val="single" w:sz="4" w:space="0" w:color="auto"/>
            </w:tcBorders>
            <w:hideMark/>
          </w:tcPr>
          <w:p w14:paraId="67C86407" w14:textId="77777777" w:rsidR="00710ACC" w:rsidRDefault="00710ACC">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0DB24360" w14:textId="77777777" w:rsidR="00710ACC" w:rsidRDefault="00710ACC">
            <w:pPr>
              <w:pStyle w:val="TAC"/>
            </w:pPr>
            <w:r>
              <w:t>1..1</w:t>
            </w:r>
          </w:p>
        </w:tc>
        <w:tc>
          <w:tcPr>
            <w:tcW w:w="1134" w:type="dxa"/>
            <w:tcBorders>
              <w:top w:val="single" w:sz="4" w:space="0" w:color="auto"/>
              <w:left w:val="single" w:sz="4" w:space="0" w:color="auto"/>
              <w:bottom w:val="nil"/>
              <w:right w:val="single" w:sz="4" w:space="0" w:color="auto"/>
            </w:tcBorders>
            <w:hideMark/>
          </w:tcPr>
          <w:p w14:paraId="0ACF83C2" w14:textId="77777777" w:rsidR="00710ACC" w:rsidRDefault="00710ACC">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55FE60B3" w14:textId="77777777" w:rsidR="00710ACC" w:rsidRDefault="00710ACC">
            <w:pPr>
              <w:pStyle w:val="TAL"/>
            </w:pPr>
            <w:r>
              <w:t>The Temporary Mobile Group Identity (TMGI) or Source-Specific Multicast (SSM) IP address of the MBS Distribution Session from which this announcement is derived.</w:t>
            </w:r>
          </w:p>
        </w:tc>
      </w:tr>
      <w:tr w:rsidR="005B4F4B" w14:paraId="061E60C9" w14:textId="77777777" w:rsidTr="005B4F4B">
        <w:trPr>
          <w:ins w:id="358" w:author="Richard Bradbury" w:date="2022-08-03T14:32:00Z"/>
        </w:trPr>
        <w:tc>
          <w:tcPr>
            <w:tcW w:w="2263" w:type="dxa"/>
          </w:tcPr>
          <w:p w14:paraId="5EDAEE72" w14:textId="62C0CBB0" w:rsidR="005B4F4B" w:rsidRDefault="005B4F4B" w:rsidP="008E3E93">
            <w:pPr>
              <w:pStyle w:val="TAL"/>
              <w:keepNext w:val="0"/>
              <w:rPr>
                <w:ins w:id="359" w:author="Richard Bradbury" w:date="2022-08-03T14:32:00Z"/>
              </w:rPr>
            </w:pPr>
            <w:ins w:id="360" w:author="Richard Bradbury" w:date="2022-08-03T14:32:00Z">
              <w:r>
                <w:t>Area Session Identifier</w:t>
              </w:r>
            </w:ins>
          </w:p>
        </w:tc>
        <w:tc>
          <w:tcPr>
            <w:tcW w:w="1276" w:type="dxa"/>
          </w:tcPr>
          <w:p w14:paraId="0FFA7DFC" w14:textId="0BC7C242" w:rsidR="005B4F4B" w:rsidRDefault="005B4F4B" w:rsidP="008E3E93">
            <w:pPr>
              <w:pStyle w:val="TAC"/>
              <w:keepNext w:val="0"/>
              <w:rPr>
                <w:ins w:id="361" w:author="Richard Bradbury" w:date="2022-08-03T14:32:00Z"/>
              </w:rPr>
            </w:pPr>
            <w:ins w:id="362" w:author="Richard Bradbury" w:date="2022-08-03T14:32:00Z">
              <w:r>
                <w:t>0..1</w:t>
              </w:r>
            </w:ins>
          </w:p>
        </w:tc>
        <w:tc>
          <w:tcPr>
            <w:tcW w:w="1134" w:type="dxa"/>
            <w:tcBorders>
              <w:top w:val="nil"/>
              <w:bottom w:val="single" w:sz="4" w:space="0" w:color="auto"/>
            </w:tcBorders>
            <w:shd w:val="clear" w:color="auto" w:fill="auto"/>
          </w:tcPr>
          <w:p w14:paraId="17BFD59C" w14:textId="38DBAE9B" w:rsidR="005B4F4B" w:rsidRDefault="005B4F4B" w:rsidP="008E3E93">
            <w:pPr>
              <w:pStyle w:val="TAL"/>
              <w:keepNext w:val="0"/>
              <w:rPr>
                <w:ins w:id="363" w:author="Richard Bradbury" w:date="2022-08-03T14:32:00Z"/>
              </w:rPr>
            </w:pPr>
          </w:p>
        </w:tc>
        <w:tc>
          <w:tcPr>
            <w:tcW w:w="4956" w:type="dxa"/>
          </w:tcPr>
          <w:p w14:paraId="357289D4" w14:textId="547D6071" w:rsidR="005B4F4B" w:rsidRDefault="005B4F4B" w:rsidP="008E3E93">
            <w:pPr>
              <w:pStyle w:val="TAL"/>
              <w:rPr>
                <w:ins w:id="364" w:author="Richard Bradbury" w:date="2022-08-03T14:32:00Z"/>
              </w:rPr>
            </w:pPr>
            <w:ins w:id="365" w:author="Richard Bradbury" w:date="2022-08-03T14:32:00Z">
              <w:r>
                <w:t>(Location-dependent services only</w:t>
              </w:r>
            </w:ins>
            <w:ins w:id="366" w:author="Richard Bradbury" w:date="2022-08-03T14:33:00Z">
              <w:r>
                <w:t xml:space="preserve">.) </w:t>
              </w:r>
            </w:ins>
            <w:ins w:id="367" w:author="Richard Bradbury" w:date="2022-08-03T14:34:00Z">
              <w:r>
                <w:t>Distinguishes</w:t>
              </w:r>
            </w:ins>
            <w:ins w:id="368" w:author="Richard Bradbury" w:date="2022-08-03T14:33:00Z">
              <w:r>
                <w:t xml:space="preserve"> </w:t>
              </w:r>
            </w:ins>
            <w:ins w:id="369" w:author="Richard Bradbury" w:date="2022-08-03T14:35:00Z">
              <w:r>
                <w:t>variants of the same MBS User Service</w:t>
              </w:r>
            </w:ins>
            <w:ins w:id="370" w:author="Richard Bradbury" w:date="2022-08-03T14:33:00Z">
              <w:r>
                <w:t xml:space="preserve"> </w:t>
              </w:r>
            </w:ins>
            <w:ins w:id="371" w:author="Richard Bradbury" w:date="2022-08-03T14:35:00Z">
              <w:r>
                <w:t>sharing</w:t>
              </w:r>
            </w:ins>
            <w:ins w:id="372" w:author="Richard Bradbury" w:date="2022-08-03T14:33:00Z">
              <w:r>
                <w:t xml:space="preserve"> the same MBS Session Identifier</w:t>
              </w:r>
            </w:ins>
            <w:ins w:id="373" w:author="Richard Bradbury" w:date="2022-08-03T14:34:00Z">
              <w:r>
                <w:t>.</w:t>
              </w:r>
            </w:ins>
          </w:p>
        </w:tc>
      </w:tr>
      <w:tr w:rsidR="00513573" w14:paraId="50A7FF37" w14:textId="77777777" w:rsidTr="005B4F4B">
        <w:trPr>
          <w:ins w:id="374" w:author="Richard Bradbury" w:date="2022-08-03T14:37:00Z"/>
        </w:trPr>
        <w:tc>
          <w:tcPr>
            <w:tcW w:w="2263" w:type="dxa"/>
          </w:tcPr>
          <w:p w14:paraId="4705652B" w14:textId="03613FEE" w:rsidR="00513573" w:rsidRDefault="00513573" w:rsidP="00513573">
            <w:pPr>
              <w:pStyle w:val="TAL"/>
              <w:keepNext w:val="0"/>
              <w:rPr>
                <w:ins w:id="375" w:author="Richard Bradbury" w:date="2022-08-03T14:37:00Z"/>
              </w:rPr>
            </w:pPr>
            <w:ins w:id="376" w:author="Richard Bradbury" w:date="2022-08-03T14:37:00Z">
              <w:r>
                <w:t>MBS Frequency Selection Area (FSA) I</w:t>
              </w:r>
            </w:ins>
            <w:ins w:id="377" w:author="Richard Bradbury" w:date="2022-08-03T14:38:00Z">
              <w:r>
                <w:t>dentifier</w:t>
              </w:r>
            </w:ins>
          </w:p>
        </w:tc>
        <w:tc>
          <w:tcPr>
            <w:tcW w:w="1276" w:type="dxa"/>
          </w:tcPr>
          <w:p w14:paraId="35070A3F" w14:textId="040B99CB" w:rsidR="00513573" w:rsidRDefault="00513573" w:rsidP="00513573">
            <w:pPr>
              <w:pStyle w:val="TAC"/>
              <w:keepNext w:val="0"/>
              <w:rPr>
                <w:ins w:id="378" w:author="Richard Bradbury" w:date="2022-08-03T14:37:00Z"/>
              </w:rPr>
            </w:pPr>
            <w:ins w:id="379" w:author="Richard Bradbury" w:date="2022-08-03T14:37:00Z">
              <w:r>
                <w:t>0..1</w:t>
              </w:r>
            </w:ins>
          </w:p>
        </w:tc>
        <w:tc>
          <w:tcPr>
            <w:tcW w:w="1134" w:type="dxa"/>
            <w:tcBorders>
              <w:top w:val="nil"/>
              <w:bottom w:val="single" w:sz="4" w:space="0" w:color="auto"/>
            </w:tcBorders>
            <w:shd w:val="clear" w:color="auto" w:fill="auto"/>
          </w:tcPr>
          <w:p w14:paraId="6A20F4BE" w14:textId="255A54EF" w:rsidR="00513573" w:rsidRDefault="00513573" w:rsidP="00513573">
            <w:pPr>
              <w:pStyle w:val="TAL"/>
              <w:keepNext w:val="0"/>
              <w:rPr>
                <w:ins w:id="380" w:author="Richard Bradbury" w:date="2022-08-03T14:37:00Z"/>
              </w:rPr>
            </w:pPr>
            <w:ins w:id="381" w:author="Richard Bradbury" w:date="2022-08-03T14:37:00Z">
              <w:r>
                <w:t>MBS Application Provider or MB-SMF</w:t>
              </w:r>
            </w:ins>
          </w:p>
        </w:tc>
        <w:tc>
          <w:tcPr>
            <w:tcW w:w="4956" w:type="dxa"/>
          </w:tcPr>
          <w:p w14:paraId="0D59FF68" w14:textId="194BC8B9" w:rsidR="00513573" w:rsidRDefault="00513573" w:rsidP="00513573">
            <w:pPr>
              <w:pStyle w:val="TAL"/>
              <w:rPr>
                <w:ins w:id="382" w:author="Richard Bradbury" w:date="2022-08-03T14:37:00Z"/>
              </w:rPr>
            </w:pPr>
            <w:ins w:id="383" w:author="Richard Bradbury" w:date="2022-08-03T14:37:00Z">
              <w:r>
                <w:t>(Broadcast MBS Session only.) Identifies a preconfigured set of cell(s) that are announcing the MBS Session corresponding to this MBS Distribution Session Announcement.</w:t>
              </w:r>
            </w:ins>
          </w:p>
        </w:tc>
      </w:tr>
      <w:tr w:rsidR="00513573" w14:paraId="0204C3BF"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4CF85AFC" w14:textId="77777777" w:rsidR="00513573" w:rsidRDefault="00513573" w:rsidP="0051357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EC75680" w14:textId="77777777" w:rsidR="00513573" w:rsidRDefault="00513573" w:rsidP="0051357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04E6E59" w14:textId="77777777" w:rsidR="00513573" w:rsidRDefault="00513573" w:rsidP="0051357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BEC444C" w14:textId="77777777" w:rsidR="00513573" w:rsidRDefault="00513573" w:rsidP="00513573">
            <w:pPr>
              <w:pStyle w:val="TAL"/>
            </w:pPr>
            <w:r>
              <w:t>The distribution method (as defined in clause 6) of the MBS Distribution Session from which this announcement is derived.</w:t>
            </w:r>
          </w:p>
        </w:tc>
      </w:tr>
      <w:tr w:rsidR="00513573" w14:paraId="59670EC2"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0BD62957" w14:textId="77777777" w:rsidR="00513573" w:rsidRDefault="00513573" w:rsidP="0051357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31FCB5DE" w14:textId="77777777" w:rsidR="00513573" w:rsidRDefault="00513573" w:rsidP="0051357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D9C627" w14:textId="77777777" w:rsidR="00513573" w:rsidRDefault="00513573" w:rsidP="0051357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B939FD2" w14:textId="77777777" w:rsidR="00513573" w:rsidRDefault="00513573" w:rsidP="00513573">
            <w:pPr>
              <w:pStyle w:val="TAL"/>
            </w:pPr>
            <w:r>
              <w:t>Additional parameters needed to receive the MBS Distribution Session from which this announcement is derived, including relevant User Plane traffic flow parameters.</w:t>
            </w:r>
          </w:p>
        </w:tc>
      </w:tr>
    </w:tbl>
    <w:p w14:paraId="61AE0FA7" w14:textId="77777777" w:rsidR="00710ACC" w:rsidRDefault="00710ACC" w:rsidP="00710ACC">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384" w:author="Richard Bradbury" w:date="2022-08-03T14:17:00Z"/>
        </w:rPr>
      </w:pPr>
      <w:ins w:id="385" w:author="Richard Bradbury" w:date="2022-08-03T11:18:00Z">
        <w:r w:rsidRPr="00AB4B97">
          <w:t>4.5.9</w:t>
        </w:r>
        <w:r w:rsidRPr="00AB4B97">
          <w:tab/>
          <w:t>Mapping of MBS Distribution Session to MBS Sessio</w:t>
        </w:r>
      </w:ins>
      <w:ins w:id="386" w:author="Richard Bradbury" w:date="2022-08-03T11:19:00Z">
        <w:r w:rsidRPr="00AB4B97">
          <w:t>n Context</w:t>
        </w:r>
      </w:ins>
    </w:p>
    <w:p w14:paraId="46706B42" w14:textId="19F94FD7" w:rsidR="00AB4B97" w:rsidRDefault="00AB4B97" w:rsidP="00671591">
      <w:pPr>
        <w:keepNext/>
        <w:rPr>
          <w:ins w:id="387" w:author="Richard Bradbury" w:date="2022-08-03T11:21:00Z"/>
        </w:rPr>
      </w:pPr>
      <w:ins w:id="388" w:author="Richard Bradbury" w:date="2022-08-03T11:19:00Z">
        <w:r>
          <w:t xml:space="preserve">Except when it is in the </w:t>
        </w:r>
        <w:r w:rsidRPr="003B79CE">
          <w:rPr>
            <w:rStyle w:val="Code"/>
          </w:rPr>
          <w:t>INACTIVE</w:t>
        </w:r>
        <w:r>
          <w:t xml:space="preserve"> state, </w:t>
        </w:r>
      </w:ins>
      <w:ins w:id="389" w:author="Richard Bradbury" w:date="2022-08-03T11:26:00Z">
        <w:r w:rsidR="003B79CE">
          <w:t xml:space="preserve">an </w:t>
        </w:r>
      </w:ins>
      <w:ins w:id="390" w:author="Richard Bradbury" w:date="2022-08-03T11:19:00Z">
        <w:r w:rsidR="006274FB">
          <w:t xml:space="preserve">MBS Distribution Session in the MBSF </w:t>
        </w:r>
      </w:ins>
      <w:ins w:id="391" w:author="Richard Bradbury" w:date="2022-08-03T11:54:00Z">
        <w:r w:rsidR="005D71FB">
          <w:t>is associated with</w:t>
        </w:r>
      </w:ins>
      <w:ins w:id="392" w:author="Richard Bradbury" w:date="2022-08-03T11:19:00Z">
        <w:r w:rsidR="006274FB">
          <w:t xml:space="preserve"> an MBS Session Context in the MB-SMF. </w:t>
        </w:r>
      </w:ins>
      <w:ins w:id="393" w:author="Richard Bradbury" w:date="2022-08-03T11:24:00Z">
        <w:r w:rsidR="006274FB">
          <w:t xml:space="preserve">When </w:t>
        </w:r>
      </w:ins>
      <w:ins w:id="394" w:author="Richard Bradbury" w:date="2022-08-03T11:55:00Z">
        <w:r w:rsidR="005D71FB">
          <w:t xml:space="preserve">the MBSF </w:t>
        </w:r>
      </w:ins>
      <w:ins w:id="395" w:author="Richard Bradbury" w:date="2022-08-03T11:24:00Z">
        <w:r w:rsidR="006274FB">
          <w:t>invok</w:t>
        </w:r>
      </w:ins>
      <w:ins w:id="396" w:author="Richard Bradbury" w:date="2022-08-03T11:55:00Z">
        <w:r w:rsidR="005D71FB">
          <w:t>es</w:t>
        </w:r>
      </w:ins>
      <w:ins w:id="397" w:author="Richard Bradbury" w:date="2022-08-03T11:24:00Z">
        <w:r w:rsidR="006274FB">
          <w:t xml:space="preserve"> the </w:t>
        </w:r>
        <w:r w:rsidR="006274FB" w:rsidRPr="003B79CE">
          <w:rPr>
            <w:rStyle w:val="Code"/>
          </w:rPr>
          <w:t>Nmbsmf_</w:t>
        </w:r>
      </w:ins>
      <w:ins w:id="398" w:author="Richard Bradbury" w:date="2022-08-03T11:25:00Z">
        <w:r w:rsidR="003B79CE" w:rsidRPr="003B79CE">
          <w:rPr>
            <w:rStyle w:val="Code"/>
          </w:rPr>
          <w:t>MBS</w:t>
        </w:r>
      </w:ins>
      <w:ins w:id="399" w:author="Richard Bradbury" w:date="2022-08-03T11:24:00Z">
        <w:r w:rsidR="006274FB" w:rsidRPr="003B79CE">
          <w:rPr>
            <w:rStyle w:val="Code"/>
          </w:rPr>
          <w:t>Sessio</w:t>
        </w:r>
      </w:ins>
      <w:ins w:id="400" w:author="Richard Bradbury" w:date="2022-08-03T11:25:00Z">
        <w:r w:rsidR="003B79CE" w:rsidRPr="003B79CE">
          <w:rPr>
            <w:rStyle w:val="Code"/>
          </w:rPr>
          <w:t>n</w:t>
        </w:r>
        <w:r w:rsidR="003B79CE">
          <w:t xml:space="preserve"> service, t</w:t>
        </w:r>
      </w:ins>
      <w:ins w:id="401" w:author="Richard Bradbury" w:date="2022-08-03T11:19:00Z">
        <w:r w:rsidR="006274FB">
          <w:t xml:space="preserve">he </w:t>
        </w:r>
      </w:ins>
      <w:ins w:id="402" w:author="Richard Bradbury" w:date="2022-08-03T11:24:00Z">
        <w:r w:rsidR="006274FB">
          <w:t xml:space="preserve">parameters </w:t>
        </w:r>
      </w:ins>
      <w:ins w:id="403" w:author="Richard Bradbury" w:date="2022-08-03T11:25:00Z">
        <w:r w:rsidR="003B79CE">
          <w:t xml:space="preserve">defined in clause 6.9 of TS 23.247 [5] shall be populated as </w:t>
        </w:r>
      </w:ins>
      <w:ins w:id="404" w:author="Richard Bradbury" w:date="2022-08-03T11:26:00Z">
        <w:r w:rsidR="003B79CE">
          <w:t xml:space="preserve">indicated </w:t>
        </w:r>
      </w:ins>
      <w:ins w:id="405" w:author="Richard Bradbury" w:date="2022-08-03T11:21:00Z">
        <w:r w:rsidR="006274FB">
          <w:t>in table 4.5.9</w:t>
        </w:r>
        <w:r w:rsidR="006274FB">
          <w:noBreakHyphen/>
          <w:t>1</w:t>
        </w:r>
      </w:ins>
      <w:ins w:id="406" w:author="Richard Bradbury" w:date="2022-08-03T11:26:00Z">
        <w:r w:rsidR="003B79CE">
          <w:t xml:space="preserve"> below.</w:t>
        </w:r>
      </w:ins>
    </w:p>
    <w:p w14:paraId="6B77B715" w14:textId="122BC87E" w:rsidR="006274FB" w:rsidRDefault="006274FB" w:rsidP="003B79CE">
      <w:pPr>
        <w:pStyle w:val="TH"/>
        <w:rPr>
          <w:ins w:id="407" w:author="Richard Bradbury" w:date="2022-08-03T11:22:00Z"/>
        </w:rPr>
      </w:pPr>
      <w:ins w:id="408"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409"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410" w:author="Richard Bradbury" w:date="2022-08-03T11:22:00Z"/>
              </w:rPr>
            </w:pPr>
            <w:ins w:id="411"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412" w:author="Richard Bradbury" w:date="2022-08-03T11:22:00Z"/>
              </w:rPr>
            </w:pPr>
            <w:ins w:id="413"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414" w:author="Richard Bradbury" w:date="2022-08-03T11:27:00Z"/>
              </w:rPr>
            </w:pPr>
            <w:ins w:id="415"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416" w:author="Richard Bradbury" w:date="2022-08-03T11:22:00Z"/>
              </w:rPr>
            </w:pPr>
            <w:ins w:id="417" w:author="Richard Bradbury" w:date="2022-08-03T11:23:00Z">
              <w:r>
                <w:t>Source parameter</w:t>
              </w:r>
            </w:ins>
          </w:p>
        </w:tc>
      </w:tr>
      <w:tr w:rsidR="00037F82" w14:paraId="134467FF" w14:textId="77777777" w:rsidTr="00750445">
        <w:trPr>
          <w:jc w:val="center"/>
          <w:ins w:id="418" w:author="Richard Bradbury" w:date="2022-08-03T11:22:00Z"/>
        </w:trPr>
        <w:tc>
          <w:tcPr>
            <w:tcW w:w="3539" w:type="dxa"/>
          </w:tcPr>
          <w:p w14:paraId="0709C5E6" w14:textId="0C5FE4B9" w:rsidR="003B79CE" w:rsidRDefault="00671591" w:rsidP="000B339B">
            <w:pPr>
              <w:pStyle w:val="TAL"/>
              <w:rPr>
                <w:ins w:id="419" w:author="Richard Bradbury" w:date="2022-08-03T11:22:00Z"/>
              </w:rPr>
            </w:pPr>
            <w:ins w:id="420" w:author="Richard Bradbury" w:date="2022-08-03T11:29:00Z">
              <w:r>
                <w:t>State</w:t>
              </w:r>
            </w:ins>
          </w:p>
        </w:tc>
        <w:tc>
          <w:tcPr>
            <w:tcW w:w="2835" w:type="dxa"/>
            <w:shd w:val="clear" w:color="auto" w:fill="auto"/>
          </w:tcPr>
          <w:p w14:paraId="1CF9C912" w14:textId="268E09F0" w:rsidR="003B79CE" w:rsidRDefault="00750445" w:rsidP="000B339B">
            <w:pPr>
              <w:pStyle w:val="TAL"/>
              <w:rPr>
                <w:ins w:id="421" w:author="Richard Bradbury" w:date="2022-08-03T11:22:00Z"/>
              </w:rPr>
            </w:pPr>
            <w:ins w:id="422"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423" w:author="Richard Bradbury" w:date="2022-08-03T11:27:00Z"/>
              </w:rPr>
            </w:pPr>
            <w:ins w:id="424" w:author="Richard Bradbury" w:date="2022-08-03T12:55:00Z">
              <w:r>
                <w:t>4.5.6</w:t>
              </w:r>
            </w:ins>
          </w:p>
        </w:tc>
        <w:tc>
          <w:tcPr>
            <w:tcW w:w="1984" w:type="dxa"/>
            <w:shd w:val="clear" w:color="auto" w:fill="auto"/>
          </w:tcPr>
          <w:p w14:paraId="35A37A14" w14:textId="02754809" w:rsidR="003B79CE" w:rsidRDefault="00750445" w:rsidP="000B339B">
            <w:pPr>
              <w:pStyle w:val="TAL"/>
              <w:rPr>
                <w:ins w:id="425" w:author="Richard Bradbury" w:date="2022-08-03T11:22:00Z"/>
              </w:rPr>
            </w:pPr>
            <w:ins w:id="426" w:author="Richard Bradbury" w:date="2022-08-03T12:56:00Z">
              <w:r>
                <w:t>State.</w:t>
              </w:r>
            </w:ins>
          </w:p>
        </w:tc>
      </w:tr>
      <w:tr w:rsidR="000D3D86" w14:paraId="213F7FE8" w14:textId="77777777" w:rsidTr="0076458C">
        <w:trPr>
          <w:jc w:val="center"/>
          <w:ins w:id="427" w:author="Richard Bradbury" w:date="2022-08-03T11:22:00Z"/>
        </w:trPr>
        <w:tc>
          <w:tcPr>
            <w:tcW w:w="3539" w:type="dxa"/>
          </w:tcPr>
          <w:p w14:paraId="1A6AAB0A" w14:textId="5AE5D449" w:rsidR="000D3D86" w:rsidRDefault="000D3D86" w:rsidP="000B339B">
            <w:pPr>
              <w:pStyle w:val="TAL"/>
              <w:rPr>
                <w:ins w:id="428" w:author="Richard Bradbury" w:date="2022-08-03T11:22:00Z"/>
              </w:rPr>
            </w:pPr>
            <w:ins w:id="429" w:author="Richard Bradbury" w:date="2022-08-03T11:30:00Z">
              <w:r>
                <w:t>Source-Specific Multicast</w:t>
              </w:r>
            </w:ins>
            <w:ins w:id="430" w:author="Richard Bradbury" w:date="2022-08-03T12:27:00Z">
              <w:r w:rsidR="00037F82">
                <w:t xml:space="preserve"> (SSM)</w:t>
              </w:r>
            </w:ins>
            <w:ins w:id="431" w:author="Richard Bradbury" w:date="2022-08-03T11:30:00Z">
              <w:r>
                <w:t xml:space="preserve"> IP</w:t>
              </w:r>
            </w:ins>
            <w:ins w:id="432" w:author="Richard Bradbury" w:date="2022-08-03T11:42:00Z">
              <w:r>
                <w:t> </w:t>
              </w:r>
            </w:ins>
            <w:ins w:id="433" w:author="Richard Bradbury" w:date="2022-08-03T11:30:00Z">
              <w:r>
                <w:t>address</w:t>
              </w:r>
            </w:ins>
          </w:p>
        </w:tc>
        <w:tc>
          <w:tcPr>
            <w:tcW w:w="2835" w:type="dxa"/>
            <w:vMerge w:val="restart"/>
          </w:tcPr>
          <w:p w14:paraId="09306B70" w14:textId="1EC13FE3" w:rsidR="000D3D86" w:rsidRDefault="000D3D86" w:rsidP="000B339B">
            <w:pPr>
              <w:pStyle w:val="TAL"/>
              <w:rPr>
                <w:ins w:id="434" w:author="Richard Bradbury" w:date="2022-08-03T11:22:00Z"/>
              </w:rPr>
            </w:pPr>
            <w:ins w:id="435" w:author="Richard Bradbury" w:date="2022-08-03T11:50:00Z">
              <w:r>
                <w:t>MBS Distribution Session.</w:t>
              </w:r>
            </w:ins>
          </w:p>
        </w:tc>
        <w:tc>
          <w:tcPr>
            <w:tcW w:w="851" w:type="dxa"/>
            <w:vMerge w:val="restart"/>
          </w:tcPr>
          <w:p w14:paraId="223FB172" w14:textId="1972147E" w:rsidR="000D3D86" w:rsidRDefault="000D3D86" w:rsidP="000B339B">
            <w:pPr>
              <w:pStyle w:val="TAL"/>
              <w:rPr>
                <w:ins w:id="436" w:author="Richard Bradbury" w:date="2022-08-03T11:27:00Z"/>
              </w:rPr>
            </w:pPr>
            <w:ins w:id="437" w:author="Richard Bradbury" w:date="2022-08-03T11:49:00Z">
              <w:r>
                <w:t>4.5.6</w:t>
              </w:r>
            </w:ins>
          </w:p>
        </w:tc>
        <w:tc>
          <w:tcPr>
            <w:tcW w:w="1984" w:type="dxa"/>
            <w:vMerge w:val="restart"/>
          </w:tcPr>
          <w:p w14:paraId="21966222" w14:textId="3D025988" w:rsidR="000D3D86" w:rsidRDefault="000D3D86" w:rsidP="000B339B">
            <w:pPr>
              <w:pStyle w:val="TAL"/>
              <w:rPr>
                <w:ins w:id="438" w:author="Richard Bradbury" w:date="2022-08-03T11:22:00Z"/>
              </w:rPr>
            </w:pPr>
            <w:ins w:id="439" w:author="Richard Bradbury" w:date="2022-08-03T11:49:00Z">
              <w:r>
                <w:t xml:space="preserve">MBS </w:t>
              </w:r>
            </w:ins>
            <w:ins w:id="440" w:author="Richard Bradbury" w:date="2022-08-03T11:50:00Z">
              <w:r>
                <w:t>Session Identifier</w:t>
              </w:r>
            </w:ins>
          </w:p>
        </w:tc>
      </w:tr>
      <w:tr w:rsidR="000D3D86" w14:paraId="4E338130" w14:textId="77777777" w:rsidTr="0076458C">
        <w:trPr>
          <w:jc w:val="center"/>
          <w:ins w:id="441" w:author="Richard Bradbury" w:date="2022-08-03T11:22:00Z"/>
        </w:trPr>
        <w:tc>
          <w:tcPr>
            <w:tcW w:w="3539" w:type="dxa"/>
          </w:tcPr>
          <w:p w14:paraId="1C1A9AAF" w14:textId="63D20200" w:rsidR="000D3D86" w:rsidRDefault="000D3D86" w:rsidP="000B339B">
            <w:pPr>
              <w:pStyle w:val="TAL"/>
              <w:rPr>
                <w:ins w:id="442" w:author="Richard Bradbury" w:date="2022-08-03T11:22:00Z"/>
              </w:rPr>
            </w:pPr>
            <w:ins w:id="443" w:author="Richard Bradbury" w:date="2022-08-03T11:30:00Z">
              <w:r>
                <w:t>TMGI</w:t>
              </w:r>
            </w:ins>
          </w:p>
        </w:tc>
        <w:tc>
          <w:tcPr>
            <w:tcW w:w="2835" w:type="dxa"/>
            <w:vMerge/>
          </w:tcPr>
          <w:p w14:paraId="43ACF647" w14:textId="52193557" w:rsidR="000D3D86" w:rsidRDefault="000D3D86" w:rsidP="000B339B">
            <w:pPr>
              <w:pStyle w:val="TAL"/>
              <w:rPr>
                <w:ins w:id="444" w:author="Richard Bradbury" w:date="2022-08-03T11:22:00Z"/>
              </w:rPr>
            </w:pPr>
          </w:p>
        </w:tc>
        <w:tc>
          <w:tcPr>
            <w:tcW w:w="851" w:type="dxa"/>
            <w:vMerge/>
          </w:tcPr>
          <w:p w14:paraId="59EF5708" w14:textId="356C5E80" w:rsidR="000D3D86" w:rsidRDefault="000D3D86" w:rsidP="000B339B">
            <w:pPr>
              <w:pStyle w:val="TAL"/>
              <w:rPr>
                <w:ins w:id="445" w:author="Richard Bradbury" w:date="2022-08-03T11:27:00Z"/>
              </w:rPr>
            </w:pPr>
          </w:p>
        </w:tc>
        <w:tc>
          <w:tcPr>
            <w:tcW w:w="1984" w:type="dxa"/>
            <w:vMerge/>
          </w:tcPr>
          <w:p w14:paraId="5D70DF4D" w14:textId="5E494C56" w:rsidR="000D3D86" w:rsidRDefault="000D3D86" w:rsidP="000B339B">
            <w:pPr>
              <w:pStyle w:val="TAL"/>
              <w:rPr>
                <w:ins w:id="446" w:author="Richard Bradbury" w:date="2022-08-03T11:22:00Z"/>
              </w:rPr>
            </w:pPr>
          </w:p>
        </w:tc>
      </w:tr>
      <w:tr w:rsidR="00037F82" w14:paraId="7A653E5B" w14:textId="77777777" w:rsidTr="0076458C">
        <w:trPr>
          <w:jc w:val="center"/>
          <w:ins w:id="447" w:author="Richard Bradbury" w:date="2022-08-03T12:24:00Z"/>
        </w:trPr>
        <w:tc>
          <w:tcPr>
            <w:tcW w:w="3539" w:type="dxa"/>
          </w:tcPr>
          <w:p w14:paraId="41FFE984" w14:textId="77777777" w:rsidR="00037F82" w:rsidRDefault="00037F82" w:rsidP="008E3E93">
            <w:pPr>
              <w:pStyle w:val="TAL"/>
              <w:rPr>
                <w:ins w:id="448" w:author="Richard Bradbury" w:date="2022-08-03T12:24:00Z"/>
              </w:rPr>
            </w:pPr>
            <w:ins w:id="449" w:author="Richard Bradbury" w:date="2022-08-03T12:24:00Z">
              <w:r>
                <w:t>MBS Service Area</w:t>
              </w:r>
            </w:ins>
          </w:p>
        </w:tc>
        <w:tc>
          <w:tcPr>
            <w:tcW w:w="2835" w:type="dxa"/>
          </w:tcPr>
          <w:p w14:paraId="11AE478B" w14:textId="77777777" w:rsidR="00037F82" w:rsidRDefault="00037F82" w:rsidP="008E3E93">
            <w:pPr>
              <w:pStyle w:val="TAL"/>
              <w:rPr>
                <w:ins w:id="450" w:author="Richard Bradbury" w:date="2022-08-03T12:24:00Z"/>
              </w:rPr>
            </w:pPr>
            <w:ins w:id="451" w:author="Richard Bradbury" w:date="2022-08-03T12:24:00Z">
              <w:r>
                <w:t>MBS Distribution Session.</w:t>
              </w:r>
            </w:ins>
          </w:p>
        </w:tc>
        <w:tc>
          <w:tcPr>
            <w:tcW w:w="851" w:type="dxa"/>
          </w:tcPr>
          <w:p w14:paraId="65FB6A1F" w14:textId="77777777" w:rsidR="00037F82" w:rsidRDefault="00037F82" w:rsidP="008E3E93">
            <w:pPr>
              <w:pStyle w:val="TAL"/>
              <w:rPr>
                <w:ins w:id="452" w:author="Richard Bradbury" w:date="2022-08-03T12:24:00Z"/>
              </w:rPr>
            </w:pPr>
            <w:ins w:id="453" w:author="Richard Bradbury" w:date="2022-08-03T12:24:00Z">
              <w:r>
                <w:t>4.5.6</w:t>
              </w:r>
            </w:ins>
          </w:p>
        </w:tc>
        <w:tc>
          <w:tcPr>
            <w:tcW w:w="1984" w:type="dxa"/>
          </w:tcPr>
          <w:p w14:paraId="7923242A" w14:textId="77777777" w:rsidR="00037F82" w:rsidRDefault="00037F82" w:rsidP="008E3E93">
            <w:pPr>
              <w:pStyle w:val="TAL"/>
              <w:rPr>
                <w:ins w:id="454" w:author="Richard Bradbury" w:date="2022-08-03T12:24:00Z"/>
              </w:rPr>
            </w:pPr>
            <w:ins w:id="455" w:author="Richard Bradbury" w:date="2022-08-03T12:24:00Z">
              <w:r>
                <w:t>Target service area</w:t>
              </w:r>
              <w:del w:id="456" w:author="[AEM, Huawei] 07-2022" w:date="2022-08-04T13:09:00Z">
                <w:r w:rsidDel="00601CE4">
                  <w:delText>s</w:delText>
                </w:r>
              </w:del>
              <w:r>
                <w:t xml:space="preserve"> (see NOTE 2)</w:t>
              </w:r>
            </w:ins>
          </w:p>
        </w:tc>
      </w:tr>
      <w:tr w:rsidR="00037F82" w14:paraId="3D0A45EF" w14:textId="77777777" w:rsidTr="00720DD3">
        <w:trPr>
          <w:jc w:val="center"/>
          <w:ins w:id="457" w:author="Richard Bradbury" w:date="2022-08-03T11:22:00Z"/>
        </w:trPr>
        <w:tc>
          <w:tcPr>
            <w:tcW w:w="3539" w:type="dxa"/>
          </w:tcPr>
          <w:p w14:paraId="28EFDDB7" w14:textId="33600008" w:rsidR="003B79CE" w:rsidRDefault="00671591" w:rsidP="000B339B">
            <w:pPr>
              <w:pStyle w:val="TAL"/>
              <w:rPr>
                <w:ins w:id="458" w:author="Richard Bradbury" w:date="2022-08-03T11:22:00Z"/>
              </w:rPr>
            </w:pPr>
            <w:ins w:id="459"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460" w:author="Richard Bradbury" w:date="2022-08-03T11:22:00Z"/>
              </w:rPr>
            </w:pPr>
            <w:ins w:id="461" w:author="Richard Bradbury" w:date="2022-08-03T11:30:00Z">
              <w:r>
                <w:t>Assigned by MB-SMF.</w:t>
              </w:r>
            </w:ins>
          </w:p>
        </w:tc>
        <w:tc>
          <w:tcPr>
            <w:tcW w:w="851" w:type="dxa"/>
            <w:shd w:val="clear" w:color="auto" w:fill="auto"/>
          </w:tcPr>
          <w:p w14:paraId="41BE7EA8" w14:textId="3A88CCD7" w:rsidR="003B79CE" w:rsidRDefault="00720DD3" w:rsidP="000B339B">
            <w:pPr>
              <w:pStyle w:val="TAL"/>
              <w:rPr>
                <w:ins w:id="462" w:author="Richard Bradbury" w:date="2022-08-03T11:27:00Z"/>
              </w:rPr>
            </w:pPr>
            <w:ins w:id="463"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464" w:author="Richard Bradbury" w:date="2022-08-03T11:22:00Z"/>
              </w:rPr>
            </w:pPr>
            <w:ins w:id="465" w:author="Richard Bradbury (2022-08-10)" w:date="2022-08-10T17:41:00Z">
              <w:r>
                <w:t>Location-dependent service flag</w:t>
              </w:r>
            </w:ins>
          </w:p>
        </w:tc>
      </w:tr>
      <w:tr w:rsidR="00E6457D" w:rsidDel="00720DD3" w14:paraId="75D125BF" w14:textId="77777777" w:rsidTr="00E6457D">
        <w:tblPrEx>
          <w:jc w:val="left"/>
        </w:tblPrEx>
        <w:trPr>
          <w:ins w:id="466" w:author="Richard Bradbury (2022-08-11)" w:date="2022-08-11T18:15:00Z"/>
        </w:trPr>
        <w:tc>
          <w:tcPr>
            <w:tcW w:w="3539" w:type="dxa"/>
          </w:tcPr>
          <w:p w14:paraId="5E51E343" w14:textId="77777777" w:rsidR="00E6457D" w:rsidDel="00720DD3" w:rsidRDefault="00E6457D" w:rsidP="0076022F">
            <w:pPr>
              <w:pStyle w:val="TAL"/>
              <w:rPr>
                <w:ins w:id="467" w:author="Richard Bradbury (2022-08-11)" w:date="2022-08-11T18:15:00Z"/>
              </w:rPr>
            </w:pPr>
            <w:ins w:id="468"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469" w:author="Richard Bradbury (2022-08-11)" w:date="2022-08-11T18:15:00Z"/>
              </w:rPr>
            </w:pPr>
            <w:ins w:id="470" w:author="Richard Bradbury (2022-08-11)" w:date="2022-08-11T18:15:00Z">
              <w:r w:rsidDel="00720DD3">
                <w:t>MBS Distribution Session.</w:t>
              </w:r>
            </w:ins>
          </w:p>
        </w:tc>
        <w:tc>
          <w:tcPr>
            <w:tcW w:w="851" w:type="dxa"/>
          </w:tcPr>
          <w:p w14:paraId="392179BF" w14:textId="77777777" w:rsidR="00E6457D" w:rsidDel="00720DD3" w:rsidRDefault="00E6457D" w:rsidP="0076022F">
            <w:pPr>
              <w:pStyle w:val="TAL"/>
              <w:rPr>
                <w:ins w:id="471" w:author="Richard Bradbury (2022-08-11)" w:date="2022-08-11T18:15:00Z"/>
              </w:rPr>
            </w:pPr>
            <w:ins w:id="472" w:author="Richard Bradbury (2022-08-11)" w:date="2022-08-11T18:15:00Z">
              <w:r w:rsidDel="00720DD3">
                <w:t>4.5.6</w:t>
              </w:r>
            </w:ins>
          </w:p>
        </w:tc>
        <w:tc>
          <w:tcPr>
            <w:tcW w:w="1984" w:type="dxa"/>
          </w:tcPr>
          <w:p w14:paraId="54485426" w14:textId="77777777" w:rsidR="00E6457D" w:rsidDel="00720DD3" w:rsidRDefault="00E6457D" w:rsidP="0076022F">
            <w:pPr>
              <w:pStyle w:val="TAL"/>
              <w:rPr>
                <w:ins w:id="473" w:author="Richard Bradbury (2022-08-11)" w:date="2022-08-11T18:15:00Z"/>
              </w:rPr>
            </w:pPr>
            <w:ins w:id="474" w:author="Richard Bradbury (2022-08-11)" w:date="2022-08-11T18:15:00Z">
              <w:r w:rsidDel="00720DD3">
                <w:t>MBS Frequency Selection Area</w:t>
              </w:r>
            </w:ins>
          </w:p>
        </w:tc>
      </w:tr>
      <w:tr w:rsidR="00037F82" w14:paraId="1237E330" w14:textId="77777777" w:rsidTr="0076458C">
        <w:trPr>
          <w:jc w:val="center"/>
          <w:ins w:id="475" w:author="Richard Bradbury" w:date="2022-08-03T12:08:00Z"/>
        </w:trPr>
        <w:tc>
          <w:tcPr>
            <w:tcW w:w="3539" w:type="dxa"/>
          </w:tcPr>
          <w:p w14:paraId="168B9871" w14:textId="77777777" w:rsidR="00F62BC9" w:rsidRDefault="00F62BC9" w:rsidP="008E3E93">
            <w:pPr>
              <w:pStyle w:val="TAL"/>
              <w:rPr>
                <w:ins w:id="476" w:author="Richard Bradbury" w:date="2022-08-03T12:08:00Z"/>
              </w:rPr>
            </w:pPr>
            <w:ins w:id="477"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478" w:author="Richard Bradbury" w:date="2022-08-03T12:08:00Z"/>
              </w:rPr>
            </w:pPr>
            <w:ins w:id="479"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480" w:author="Richard Bradbury" w:date="2022-08-03T12:08:00Z"/>
              </w:rPr>
            </w:pPr>
            <w:ins w:id="481"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482" w:author="Richard Bradbury" w:date="2022-08-03T12:08:00Z"/>
              </w:rPr>
            </w:pPr>
            <w:ins w:id="483" w:author="Richard Bradbury" w:date="2022-08-03T12:08:00Z">
              <w:r>
                <w:t>Not applicable.</w:t>
              </w:r>
            </w:ins>
          </w:p>
        </w:tc>
      </w:tr>
      <w:tr w:rsidR="00744C12" w14:paraId="4FE53B12" w14:textId="77777777" w:rsidTr="0076458C">
        <w:trPr>
          <w:jc w:val="center"/>
          <w:ins w:id="484" w:author="Richard Bradbury" w:date="2022-08-03T11:31:00Z"/>
        </w:trPr>
        <w:tc>
          <w:tcPr>
            <w:tcW w:w="3539" w:type="dxa"/>
          </w:tcPr>
          <w:p w14:paraId="08F98773" w14:textId="79407ED5" w:rsidR="000B339B" w:rsidRDefault="000B339B" w:rsidP="000B339B">
            <w:pPr>
              <w:pStyle w:val="TAL"/>
              <w:rPr>
                <w:ins w:id="485" w:author="Richard Bradbury" w:date="2022-08-03T11:31:00Z"/>
              </w:rPr>
            </w:pPr>
            <w:ins w:id="486"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487" w:author="Richard Bradbury" w:date="2022-08-03T11:31:00Z"/>
              </w:rPr>
            </w:pPr>
            <w:ins w:id="488"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489" w:author="Richard Bradbury" w:date="2022-08-03T11:31:00Z"/>
              </w:rPr>
            </w:pPr>
            <w:ins w:id="490"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491" w:author="Richard Bradbury" w:date="2022-08-03T11:31:00Z"/>
              </w:rPr>
            </w:pPr>
            <w:ins w:id="492" w:author="Richard Bradbury" w:date="2022-08-03T12:03:00Z">
              <w:r>
                <w:t>Not applicable.</w:t>
              </w:r>
            </w:ins>
          </w:p>
        </w:tc>
      </w:tr>
      <w:tr w:rsidR="00037F82" w14:paraId="735065EA" w14:textId="77777777" w:rsidTr="0076458C">
        <w:trPr>
          <w:jc w:val="center"/>
          <w:ins w:id="493" w:author="Richard Bradbury" w:date="2022-08-03T12:07:00Z"/>
        </w:trPr>
        <w:tc>
          <w:tcPr>
            <w:tcW w:w="3539" w:type="dxa"/>
          </w:tcPr>
          <w:p w14:paraId="7545B292" w14:textId="77777777" w:rsidR="00F62BC9" w:rsidRDefault="00F62BC9" w:rsidP="008E3E93">
            <w:pPr>
              <w:pStyle w:val="TAL"/>
              <w:rPr>
                <w:ins w:id="494" w:author="Richard Bradbury" w:date="2022-08-03T12:07:00Z"/>
              </w:rPr>
            </w:pPr>
            <w:ins w:id="495"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496" w:author="Richard Bradbury" w:date="2022-08-03T12:07:00Z"/>
              </w:rPr>
            </w:pPr>
            <w:ins w:id="497"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498" w:author="Richard Bradbury" w:date="2022-08-03T12:07:00Z"/>
              </w:rPr>
            </w:pPr>
            <w:ins w:id="499"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500" w:author="Richard Bradbury" w:date="2022-08-03T12:07:00Z"/>
              </w:rPr>
            </w:pPr>
            <w:ins w:id="501" w:author="Richard Bradbury" w:date="2022-08-03T12:07:00Z">
              <w:r>
                <w:t>Not applicable.</w:t>
              </w:r>
            </w:ins>
          </w:p>
        </w:tc>
      </w:tr>
      <w:tr w:rsidR="00037F82" w14:paraId="36CDD03F" w14:textId="77777777" w:rsidTr="0076458C">
        <w:trPr>
          <w:jc w:val="center"/>
          <w:ins w:id="502" w:author="Richard Bradbury" w:date="2022-08-03T12:10:00Z"/>
        </w:trPr>
        <w:tc>
          <w:tcPr>
            <w:tcW w:w="3539" w:type="dxa"/>
          </w:tcPr>
          <w:p w14:paraId="2A81FCF9" w14:textId="77777777" w:rsidR="00611A79" w:rsidRDefault="00611A79" w:rsidP="008E3E93">
            <w:pPr>
              <w:pStyle w:val="TAL"/>
              <w:rPr>
                <w:ins w:id="503" w:author="Richard Bradbury" w:date="2022-08-03T12:10:00Z"/>
              </w:rPr>
            </w:pPr>
            <w:ins w:id="504" w:author="Richard Bradbury" w:date="2022-08-03T12:10:00Z">
              <w:r>
                <w:t>PCF</w:t>
              </w:r>
            </w:ins>
          </w:p>
        </w:tc>
        <w:tc>
          <w:tcPr>
            <w:tcW w:w="2835" w:type="dxa"/>
            <w:shd w:val="clear" w:color="auto" w:fill="auto"/>
          </w:tcPr>
          <w:p w14:paraId="57D294BA" w14:textId="51A10300" w:rsidR="00611A79" w:rsidRDefault="007B6C99" w:rsidP="008E3E93">
            <w:pPr>
              <w:pStyle w:val="TAL"/>
              <w:rPr>
                <w:ins w:id="505" w:author="Richard Bradbury" w:date="2022-08-03T12:10:00Z"/>
              </w:rPr>
            </w:pPr>
            <w:ins w:id="506" w:author="Richard Bradbury (2022-08-04)" w:date="2022-08-05T14:10:00Z">
              <w:r w:rsidRPr="00023AA2">
                <w:t>[</w:t>
              </w:r>
            </w:ins>
            <w:ins w:id="507" w:author="Richard Bradbury" w:date="2022-08-03T12:10:00Z">
              <w:r w:rsidR="00611A79" w:rsidRPr="00023AA2">
                <w:t>Selected by MBSF</w:t>
              </w:r>
            </w:ins>
            <w:ins w:id="508" w:author="Richard Bradbury (2022-08-04)" w:date="2022-08-05T14:10:00Z">
              <w:r w:rsidRPr="00023AA2">
                <w:t xml:space="preserve"> or MB-UPF</w:t>
              </w:r>
            </w:ins>
            <w:ins w:id="509" w:author="Richard Bradbury" w:date="2022-08-03T12:10:00Z">
              <w:r w:rsidR="00611A79" w:rsidRPr="00023AA2">
                <w:t>.</w:t>
              </w:r>
            </w:ins>
            <w:ins w:id="510"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8E3E93">
            <w:pPr>
              <w:pStyle w:val="TAL"/>
              <w:rPr>
                <w:ins w:id="511" w:author="Richard Bradbury" w:date="2022-08-03T12:10:00Z"/>
              </w:rPr>
            </w:pPr>
            <w:ins w:id="512"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513" w:author="Richard Bradbury" w:date="2022-08-03T12:10:00Z"/>
              </w:rPr>
            </w:pPr>
            <w:ins w:id="514" w:author="Richard Bradbury" w:date="2022-08-03T12:10:00Z">
              <w:r>
                <w:t>Not applicable.</w:t>
              </w:r>
            </w:ins>
          </w:p>
        </w:tc>
      </w:tr>
      <w:tr w:rsidR="00037F82" w14:paraId="31DCA579" w14:textId="77777777" w:rsidTr="0076458C">
        <w:trPr>
          <w:jc w:val="center"/>
          <w:ins w:id="515" w:author="Richard Bradbury" w:date="2022-08-03T12:10:00Z"/>
        </w:trPr>
        <w:tc>
          <w:tcPr>
            <w:tcW w:w="3539" w:type="dxa"/>
          </w:tcPr>
          <w:p w14:paraId="2B7E9464" w14:textId="39B7B1F8" w:rsidR="00611A79" w:rsidRDefault="00611A79" w:rsidP="008E3E93">
            <w:pPr>
              <w:pStyle w:val="TAL"/>
              <w:rPr>
                <w:ins w:id="516" w:author="Richard Bradbury" w:date="2022-08-03T12:10:00Z"/>
              </w:rPr>
            </w:pPr>
            <w:ins w:id="517" w:author="Richard Bradbury" w:date="2022-08-03T12:10:00Z">
              <w:r>
                <w:t xml:space="preserve">QoS </w:t>
              </w:r>
            </w:ins>
            <w:ins w:id="518" w:author="Richard Bradbury" w:date="2022-08-03T12:53:00Z">
              <w:r w:rsidR="002231A0">
                <w:t xml:space="preserve">(flow) </w:t>
              </w:r>
            </w:ins>
            <w:ins w:id="519" w:author="Richard Bradbury" w:date="2022-08-03T12:10:00Z">
              <w:r>
                <w:t>information</w:t>
              </w:r>
            </w:ins>
          </w:p>
        </w:tc>
        <w:tc>
          <w:tcPr>
            <w:tcW w:w="2835" w:type="dxa"/>
          </w:tcPr>
          <w:p w14:paraId="320F8124" w14:textId="77777777" w:rsidR="00611A79" w:rsidRDefault="00611A79" w:rsidP="008E3E93">
            <w:pPr>
              <w:pStyle w:val="TAL"/>
              <w:rPr>
                <w:ins w:id="520" w:author="Richard Bradbury" w:date="2022-08-03T12:10:00Z"/>
              </w:rPr>
            </w:pPr>
            <w:ins w:id="521" w:author="Richard Bradbury" w:date="2022-08-03T12:10:00Z">
              <w:r>
                <w:t>MBS Distribution Session.</w:t>
              </w:r>
            </w:ins>
          </w:p>
        </w:tc>
        <w:tc>
          <w:tcPr>
            <w:tcW w:w="851" w:type="dxa"/>
          </w:tcPr>
          <w:p w14:paraId="17DA207E" w14:textId="77777777" w:rsidR="00611A79" w:rsidRDefault="00611A79" w:rsidP="008E3E93">
            <w:pPr>
              <w:pStyle w:val="TAL"/>
              <w:rPr>
                <w:ins w:id="522" w:author="Richard Bradbury" w:date="2022-08-03T12:10:00Z"/>
              </w:rPr>
            </w:pPr>
            <w:ins w:id="523" w:author="Richard Bradbury" w:date="2022-08-03T12:10:00Z">
              <w:r>
                <w:t>4.5.6</w:t>
              </w:r>
            </w:ins>
          </w:p>
        </w:tc>
        <w:tc>
          <w:tcPr>
            <w:tcW w:w="1984" w:type="dxa"/>
          </w:tcPr>
          <w:p w14:paraId="261D3028" w14:textId="77777777" w:rsidR="00611A79" w:rsidRDefault="00611A79" w:rsidP="008E3E93">
            <w:pPr>
              <w:pStyle w:val="TAL"/>
              <w:rPr>
                <w:ins w:id="524" w:author="Richard Bradbury" w:date="2022-08-03T12:10:00Z"/>
              </w:rPr>
            </w:pPr>
            <w:ins w:id="525" w:author="Richard Bradbury" w:date="2022-08-03T12:10:00Z">
              <w:r>
                <w:t>QoS information</w:t>
              </w:r>
            </w:ins>
          </w:p>
        </w:tc>
      </w:tr>
      <w:tr w:rsidR="00880880" w14:paraId="18D7CF40" w14:textId="77777777" w:rsidTr="00CF17A5">
        <w:trPr>
          <w:jc w:val="center"/>
          <w:ins w:id="526" w:author="Richard Bradbury" w:date="2022-08-03T13:27:00Z"/>
        </w:trPr>
        <w:tc>
          <w:tcPr>
            <w:tcW w:w="3539" w:type="dxa"/>
          </w:tcPr>
          <w:p w14:paraId="083BF10F" w14:textId="77777777" w:rsidR="00880880" w:rsidRDefault="00880880" w:rsidP="008E3E93">
            <w:pPr>
              <w:pStyle w:val="TAL"/>
              <w:rPr>
                <w:ins w:id="527" w:author="Richard Bradbury" w:date="2022-08-03T13:27:00Z"/>
              </w:rPr>
            </w:pPr>
            <w:ins w:id="528"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529" w:author="Richard Bradbury" w:date="2022-08-03T13:27:00Z"/>
              </w:rPr>
            </w:pPr>
            <w:ins w:id="530"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531" w:author="Richard Bradbury" w:date="2022-08-03T13:27:00Z"/>
              </w:rPr>
            </w:pPr>
            <w:ins w:id="532"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533" w:author="Richard Bradbury" w:date="2022-08-03T13:27:00Z"/>
              </w:rPr>
            </w:pPr>
            <w:ins w:id="534" w:author="Richard Bradbury" w:date="2022-08-03T13:27:00Z">
              <w:r>
                <w:t>Not applicable.</w:t>
              </w:r>
            </w:ins>
          </w:p>
        </w:tc>
      </w:tr>
      <w:tr w:rsidR="00744C12" w14:paraId="418A491B" w14:textId="77777777" w:rsidTr="0076458C">
        <w:trPr>
          <w:jc w:val="center"/>
          <w:ins w:id="535" w:author="Richard Bradbury" w:date="2022-08-03T11:31:00Z"/>
        </w:trPr>
        <w:tc>
          <w:tcPr>
            <w:tcW w:w="3539" w:type="dxa"/>
          </w:tcPr>
          <w:p w14:paraId="0D4609E4" w14:textId="05ABE044" w:rsidR="000B339B" w:rsidRDefault="000B339B" w:rsidP="000B339B">
            <w:pPr>
              <w:pStyle w:val="TAL"/>
              <w:rPr>
                <w:ins w:id="536" w:author="Richard Bradbury" w:date="2022-08-03T11:31:00Z"/>
              </w:rPr>
            </w:pPr>
            <w:ins w:id="537" w:author="Richard Bradbury" w:date="2022-08-03T11:31:00Z">
              <w:r>
                <w:t>IP multicast and source address for</w:t>
              </w:r>
            </w:ins>
            <w:ins w:id="538" w:author="Richard Bradbury" w:date="2022-08-03T12:27:00Z">
              <w:r w:rsidR="00037F82">
                <w:t xml:space="preserve"> </w:t>
              </w:r>
            </w:ins>
            <w:ins w:id="539" w:author="Richard Bradbury" w:date="2022-08-03T11:31:00Z">
              <w:r>
                <w:t>data</w:t>
              </w:r>
            </w:ins>
            <w:ins w:id="540" w:author="Richard Bradbury" w:date="2022-08-03T12:26:00Z">
              <w:r w:rsidR="00037F82">
                <w:t> </w:t>
              </w:r>
            </w:ins>
            <w:ins w:id="541" w:author="Richard Bradbury" w:date="2022-08-03T11:31:00Z">
              <w:r>
                <w:t>distribution</w:t>
              </w:r>
            </w:ins>
          </w:p>
        </w:tc>
        <w:tc>
          <w:tcPr>
            <w:tcW w:w="2835" w:type="dxa"/>
          </w:tcPr>
          <w:p w14:paraId="52F61644" w14:textId="523DB629" w:rsidR="000B339B" w:rsidRPr="00E6457D" w:rsidRDefault="0076458C" w:rsidP="000B339B">
            <w:pPr>
              <w:pStyle w:val="TAL"/>
              <w:rPr>
                <w:ins w:id="542" w:author="Richard Bradbury" w:date="2022-08-03T11:31:00Z"/>
              </w:rPr>
            </w:pPr>
            <w:ins w:id="543" w:author="Richard Bradbury" w:date="2022-08-03T12:46:00Z">
              <w:r w:rsidRPr="00E6457D">
                <w:t>?</w:t>
              </w:r>
            </w:ins>
          </w:p>
        </w:tc>
        <w:tc>
          <w:tcPr>
            <w:tcW w:w="851" w:type="dxa"/>
            <w:shd w:val="clear" w:color="auto" w:fill="7F7F7F" w:themeFill="text1" w:themeFillTint="80"/>
          </w:tcPr>
          <w:p w14:paraId="45C10F83" w14:textId="0E3B8913" w:rsidR="000B339B" w:rsidRDefault="00786684" w:rsidP="000B339B">
            <w:pPr>
              <w:pStyle w:val="TAL"/>
              <w:rPr>
                <w:ins w:id="544" w:author="Richard Bradbury" w:date="2022-08-03T11:31:00Z"/>
              </w:rPr>
            </w:pPr>
            <w:ins w:id="545"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546" w:author="Richard Bradbury" w:date="2022-08-03T11:31:00Z"/>
              </w:rPr>
            </w:pPr>
            <w:ins w:id="547" w:author="Richard Bradbury" w:date="2022-08-03T12:21:00Z">
              <w:r>
                <w:t>Not applicable.</w:t>
              </w:r>
            </w:ins>
          </w:p>
        </w:tc>
      </w:tr>
      <w:tr w:rsidR="00880880" w14:paraId="3499BA4D" w14:textId="77777777" w:rsidTr="008E3E93">
        <w:trPr>
          <w:jc w:val="center"/>
          <w:ins w:id="548" w:author="Richard Bradbury" w:date="2022-08-03T13:27:00Z"/>
        </w:trPr>
        <w:tc>
          <w:tcPr>
            <w:tcW w:w="3539" w:type="dxa"/>
          </w:tcPr>
          <w:p w14:paraId="35A4FB13" w14:textId="77777777" w:rsidR="00880880" w:rsidRDefault="00880880" w:rsidP="008E3E93">
            <w:pPr>
              <w:pStyle w:val="TAL"/>
              <w:rPr>
                <w:ins w:id="549" w:author="Richard Bradbury" w:date="2022-08-03T13:27:00Z"/>
              </w:rPr>
            </w:pPr>
            <w:ins w:id="550"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551" w:author="Richard Bradbury" w:date="2022-08-03T13:27:00Z"/>
              </w:rPr>
            </w:pPr>
            <w:ins w:id="552"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8E3E93">
            <w:pPr>
              <w:pStyle w:val="TAL"/>
              <w:rPr>
                <w:ins w:id="553" w:author="Richard Bradbury" w:date="2022-08-03T13:27:00Z"/>
              </w:rPr>
            </w:pPr>
            <w:ins w:id="554"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555" w:author="Richard Bradbury" w:date="2022-08-03T13:27:00Z"/>
              </w:rPr>
            </w:pPr>
            <w:ins w:id="556" w:author="Richard Bradbury" w:date="2022-08-03T13:27:00Z">
              <w:r>
                <w:t>Not applicable.</w:t>
              </w:r>
            </w:ins>
          </w:p>
        </w:tc>
      </w:tr>
      <w:tr w:rsidR="00880880" w14:paraId="1D8A7F04" w14:textId="77777777" w:rsidTr="008E3E93">
        <w:trPr>
          <w:jc w:val="center"/>
          <w:ins w:id="557" w:author="Richard Bradbury" w:date="2022-08-03T13:26:00Z"/>
        </w:trPr>
        <w:tc>
          <w:tcPr>
            <w:tcW w:w="3539" w:type="dxa"/>
          </w:tcPr>
          <w:p w14:paraId="6D538C0D" w14:textId="77777777" w:rsidR="00880880" w:rsidRDefault="00880880" w:rsidP="008E3E93">
            <w:pPr>
              <w:pStyle w:val="TAL"/>
              <w:rPr>
                <w:ins w:id="558" w:author="Richard Bradbury" w:date="2022-08-03T13:26:00Z"/>
              </w:rPr>
            </w:pPr>
            <w:ins w:id="559"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560" w:author="Richard Bradbury" w:date="2022-08-03T13:26:00Z"/>
              </w:rPr>
            </w:pPr>
            <w:ins w:id="561"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562" w:author="Richard Bradbury" w:date="2022-08-03T13:26:00Z"/>
              </w:rPr>
            </w:pPr>
            <w:ins w:id="563"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564" w:author="Richard Bradbury" w:date="2022-08-03T13:26:00Z"/>
              </w:rPr>
            </w:pPr>
            <w:ins w:id="565" w:author="Richard Bradbury" w:date="2022-08-03T13:26:00Z">
              <w:r>
                <w:t>Not applicable.</w:t>
              </w:r>
            </w:ins>
          </w:p>
        </w:tc>
      </w:tr>
      <w:tr w:rsidR="00880880" w14:paraId="3A854361" w14:textId="77777777" w:rsidTr="008E3E93">
        <w:trPr>
          <w:jc w:val="center"/>
          <w:ins w:id="566" w:author="Richard Bradbury" w:date="2022-08-03T13:26:00Z"/>
        </w:trPr>
        <w:tc>
          <w:tcPr>
            <w:tcW w:w="3539" w:type="dxa"/>
          </w:tcPr>
          <w:p w14:paraId="23686499" w14:textId="3D229A5E" w:rsidR="00880880" w:rsidRDefault="00880880" w:rsidP="008E3E93">
            <w:pPr>
              <w:pStyle w:val="TAL"/>
              <w:rPr>
                <w:ins w:id="567" w:author="Richard Bradbury" w:date="2022-08-03T13:26:00Z"/>
              </w:rPr>
            </w:pPr>
            <w:ins w:id="568"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569" w:author="Richard Bradbury" w:date="2022-08-03T13:26:00Z"/>
              </w:rPr>
            </w:pPr>
            <w:ins w:id="570"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571" w:author="Richard Bradbury" w:date="2022-08-03T13:26:00Z"/>
              </w:rPr>
            </w:pPr>
            <w:ins w:id="572"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573" w:author="Richard Bradbury" w:date="2022-08-03T13:26:00Z"/>
              </w:rPr>
            </w:pPr>
            <w:ins w:id="574" w:author="Richard Bradbury" w:date="2022-08-03T13:26:00Z">
              <w:r>
                <w:t>Not applicable.</w:t>
              </w:r>
            </w:ins>
          </w:p>
        </w:tc>
      </w:tr>
      <w:tr w:rsidR="00037F82" w14:paraId="27EC4CBF" w14:textId="77777777" w:rsidTr="00744C12">
        <w:trPr>
          <w:jc w:val="center"/>
          <w:ins w:id="575" w:author="Richard Bradbury" w:date="2022-08-03T11:32:00Z"/>
        </w:trPr>
        <w:tc>
          <w:tcPr>
            <w:tcW w:w="9209" w:type="dxa"/>
            <w:gridSpan w:val="4"/>
          </w:tcPr>
          <w:p w14:paraId="36BC861E" w14:textId="77777777" w:rsidR="00037F82" w:rsidRDefault="00037F82" w:rsidP="00037F82">
            <w:pPr>
              <w:pStyle w:val="TAN"/>
              <w:rPr>
                <w:ins w:id="576" w:author="Richard Bradbury" w:date="2022-08-03T11:47:00Z"/>
              </w:rPr>
            </w:pPr>
            <w:ins w:id="577" w:author="Richard Bradbury" w:date="2022-08-03T11:37:00Z">
              <w:r>
                <w:t>NOTE</w:t>
              </w:r>
            </w:ins>
            <w:ins w:id="578" w:author="Richard Bradbury" w:date="2022-08-03T11:47:00Z">
              <w:r>
                <w:t> 1</w:t>
              </w:r>
            </w:ins>
            <w:ins w:id="579" w:author="Richard Bradbury" w:date="2022-08-03T11:37:00Z">
              <w:r>
                <w:t>:</w:t>
              </w:r>
              <w:r>
                <w:tab/>
                <w:t xml:space="preserve">Applicable to </w:t>
              </w:r>
            </w:ins>
            <w:ins w:id="580" w:author="Richard Bradbury" w:date="2022-08-03T11:42:00Z">
              <w:r>
                <w:t>Broad</w:t>
              </w:r>
            </w:ins>
            <w:ins w:id="581" w:author="Richard Bradbury" w:date="2022-08-03T11:37:00Z">
              <w:r>
                <w:t>cast MBS Session only.</w:t>
              </w:r>
            </w:ins>
          </w:p>
          <w:p w14:paraId="7AF86FF7" w14:textId="687A09F6" w:rsidR="00037F82" w:rsidRDefault="00037F82" w:rsidP="00037F82">
            <w:pPr>
              <w:pStyle w:val="TAN"/>
              <w:rPr>
                <w:ins w:id="582" w:author="Richard Bradbury" w:date="2022-08-03T11:32:00Z"/>
              </w:rPr>
            </w:pPr>
            <w:ins w:id="583" w:author="Richard Bradbury" w:date="2022-08-03T11:47:00Z">
              <w:r>
                <w:t>NOTE 2:</w:t>
              </w:r>
              <w:r>
                <w:tab/>
                <w:t>Mapping to Tracking Area Identifier (TAI) list and/or Cell ID list performed by MBSF</w:t>
              </w:r>
            </w:ins>
            <w:ins w:id="584" w:author="Richard Bradbury" w:date="2022-08-03T11:53:00Z">
              <w:r>
                <w:t xml:space="preserve"> as </w:t>
              </w:r>
            </w:ins>
            <w:ins w:id="585" w:author="Richard Bradbury" w:date="2022-08-03T11:54:00Z">
              <w:r>
                <w:t>required</w:t>
              </w:r>
            </w:ins>
            <w:ins w:id="586" w:author="Richard Bradbury" w:date="2022-08-03T11:47:00Z">
              <w:r>
                <w:t>.</w:t>
              </w:r>
            </w:ins>
          </w:p>
        </w:tc>
      </w:tr>
    </w:tbl>
    <w:p w14:paraId="2C6143E3" w14:textId="77777777" w:rsidR="006274FB" w:rsidRPr="00AB4B97" w:rsidRDefault="006274FB" w:rsidP="006274FB">
      <w:pPr>
        <w:pStyle w:val="TAN"/>
        <w:keepNext w:val="0"/>
        <w:rPr>
          <w:ins w:id="587" w:author="Richard Bradbury" w:date="2022-08-03T11:19:00Z"/>
        </w:rPr>
      </w:pPr>
    </w:p>
    <w:p w14:paraId="5F0E9C12" w14:textId="4B294F0F" w:rsidR="00C55AFF" w:rsidRDefault="003C7266" w:rsidP="00C55AFF">
      <w:pPr>
        <w:keepNext/>
        <w:rPr>
          <w:ins w:id="588" w:author="Richard Bradbury" w:date="2022-08-03T12:41:00Z"/>
        </w:rPr>
      </w:pPr>
      <w:ins w:id="589" w:author="Richard Bradbury" w:date="2022-08-03T12:39:00Z">
        <w:r w:rsidRPr="00C55AFF">
          <w:t xml:space="preserve">In addition, the following parameters </w:t>
        </w:r>
      </w:ins>
      <w:ins w:id="590"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591" w:author="Richard Bradbury" w:date="2022-08-03T12:41:00Z">
        <w:r w:rsidR="00C55AFF" w:rsidRPr="00C55AFF">
          <w:t xml:space="preserve"> </w:t>
        </w:r>
      </w:ins>
      <w:ins w:id="592" w:author="Richard Bradbury" w:date="2022-08-03T12:49:00Z">
        <w:r w:rsidR="0076458C">
          <w:t xml:space="preserve">defined in clause 9.1.3.6 of TS 23.247 [5] </w:t>
        </w:r>
        <w:r w:rsidR="002231A0">
          <w:t>shall be</w:t>
        </w:r>
      </w:ins>
      <w:ins w:id="593" w:author="Richard Bradbury" w:date="2022-08-03T12:41:00Z">
        <w:r w:rsidR="00C55AFF" w:rsidRPr="00C55AFF">
          <w:t xml:space="preserve"> populated as indicated in table 4.5.9</w:t>
        </w:r>
        <w:r w:rsidR="00C55AFF" w:rsidRPr="00C55AFF">
          <w:noBreakHyphen/>
          <w:t>2 below.</w:t>
        </w:r>
      </w:ins>
    </w:p>
    <w:p w14:paraId="4E86396D" w14:textId="5E4D21F4" w:rsidR="00C55AFF" w:rsidRDefault="00C55AFF" w:rsidP="00C55AFF">
      <w:pPr>
        <w:pStyle w:val="TH"/>
        <w:rPr>
          <w:ins w:id="594" w:author="Richard Bradbury" w:date="2022-08-03T12:41:00Z"/>
        </w:rPr>
      </w:pPr>
      <w:ins w:id="595" w:author="Richard Bradbury" w:date="2022-08-03T12:41:00Z">
        <w:r>
          <w:t>Table 4.5.9</w:t>
        </w:r>
        <w:r>
          <w:noBreakHyphen/>
        </w:r>
      </w:ins>
      <w:ins w:id="596" w:author="Richard Bradbury" w:date="2022-08-03T12:48:00Z">
        <w:r w:rsidR="0076458C">
          <w:t>2</w:t>
        </w:r>
      </w:ins>
      <w:ins w:id="597" w:author="Richard Bradbury" w:date="2022-08-03T12:41:00Z">
        <w:r>
          <w:t xml:space="preserve">: Mapping of baseline parameters to </w:t>
        </w:r>
      </w:ins>
      <w:ins w:id="598" w:author="Richard Bradbury" w:date="2022-08-03T14:14:00Z">
        <w:r w:rsidR="00CF17A5">
          <w:t>Nmbsmf_</w:t>
        </w:r>
      </w:ins>
      <w:ins w:id="599" w:author="Richard Bradbury" w:date="2022-08-03T12:41:00Z">
        <w:r>
          <w:t>MBSSession</w:t>
        </w:r>
      </w:ins>
      <w:ins w:id="600" w:author="Richard Bradbury" w:date="2022-08-03T14:14:00Z">
        <w:r w:rsidR="00CF17A5">
          <w:t>_</w:t>
        </w:r>
      </w:ins>
      <w:ins w:id="601"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C55AFF" w14:paraId="098B0B93" w14:textId="77777777" w:rsidTr="0076458C">
        <w:trPr>
          <w:jc w:val="center"/>
          <w:ins w:id="602" w:author="Richard Bradbury" w:date="2022-08-03T12:41:00Z"/>
        </w:trPr>
        <w:tc>
          <w:tcPr>
            <w:tcW w:w="3539" w:type="dxa"/>
            <w:shd w:val="clear" w:color="auto" w:fill="BFBFBF" w:themeFill="background1" w:themeFillShade="BF"/>
          </w:tcPr>
          <w:p w14:paraId="0E55F11A" w14:textId="2D9B74C4" w:rsidR="00C55AFF" w:rsidRDefault="00C55AFF" w:rsidP="008E3E93">
            <w:pPr>
              <w:pStyle w:val="TAH"/>
              <w:rPr>
                <w:ins w:id="603" w:author="Richard Bradbury" w:date="2022-08-03T12:41:00Z"/>
              </w:rPr>
            </w:pPr>
            <w:ins w:id="604" w:author="Richard Bradbury" w:date="2022-08-03T12:41:00Z">
              <w:r>
                <w:t>MBSSession</w:t>
              </w:r>
            </w:ins>
            <w:ins w:id="605" w:author="Richard Bradbury" w:date="2022-08-03T12:48:00Z">
              <w:r w:rsidR="0076458C">
                <w:t>Create</w:t>
              </w:r>
            </w:ins>
            <w:ins w:id="606" w:author="Richard Bradbury" w:date="2022-08-03T12:41:00Z">
              <w:r>
                <w:t xml:space="preserve"> </w:t>
              </w:r>
            </w:ins>
            <w:ins w:id="607" w:author="Richard Bradbury" w:date="2022-08-03T12:51:00Z">
              <w:r w:rsidR="002231A0">
                <w:t xml:space="preserve">input </w:t>
              </w:r>
            </w:ins>
            <w:ins w:id="608" w:author="Richard Bradbury" w:date="2022-08-03T12:41:00Z">
              <w:r>
                <w:t>parameter</w:t>
              </w:r>
            </w:ins>
          </w:p>
        </w:tc>
        <w:tc>
          <w:tcPr>
            <w:tcW w:w="2835" w:type="dxa"/>
            <w:shd w:val="clear" w:color="auto" w:fill="BFBFBF" w:themeFill="background1" w:themeFillShade="BF"/>
          </w:tcPr>
          <w:p w14:paraId="120F3882" w14:textId="77777777" w:rsidR="00C55AFF" w:rsidRDefault="00C55AFF" w:rsidP="008E3E93">
            <w:pPr>
              <w:pStyle w:val="TAH"/>
              <w:rPr>
                <w:ins w:id="609" w:author="Richard Bradbury" w:date="2022-08-03T12:41:00Z"/>
              </w:rPr>
            </w:pPr>
            <w:ins w:id="610" w:author="Richard Bradbury" w:date="2022-08-03T12:41:00Z">
              <w:r>
                <w:t>Source</w:t>
              </w:r>
            </w:ins>
          </w:p>
        </w:tc>
        <w:tc>
          <w:tcPr>
            <w:tcW w:w="851" w:type="dxa"/>
            <w:shd w:val="clear" w:color="auto" w:fill="BFBFBF" w:themeFill="background1" w:themeFillShade="BF"/>
          </w:tcPr>
          <w:p w14:paraId="6CF78055" w14:textId="77777777" w:rsidR="00C55AFF" w:rsidRDefault="00C55AFF" w:rsidP="008E3E93">
            <w:pPr>
              <w:pStyle w:val="TAH"/>
              <w:rPr>
                <w:ins w:id="611" w:author="Richard Bradbury" w:date="2022-08-03T12:41:00Z"/>
              </w:rPr>
            </w:pPr>
            <w:ins w:id="612" w:author="Richard Bradbury" w:date="2022-08-03T12:41:00Z">
              <w:r>
                <w:t>Clause</w:t>
              </w:r>
            </w:ins>
          </w:p>
        </w:tc>
        <w:tc>
          <w:tcPr>
            <w:tcW w:w="1984" w:type="dxa"/>
            <w:shd w:val="clear" w:color="auto" w:fill="BFBFBF" w:themeFill="background1" w:themeFillShade="BF"/>
          </w:tcPr>
          <w:p w14:paraId="6E03240D" w14:textId="77777777" w:rsidR="00C55AFF" w:rsidRDefault="00C55AFF" w:rsidP="008E3E93">
            <w:pPr>
              <w:pStyle w:val="TAH"/>
              <w:rPr>
                <w:ins w:id="613" w:author="Richard Bradbury" w:date="2022-08-03T12:41:00Z"/>
              </w:rPr>
            </w:pPr>
            <w:ins w:id="614" w:author="Richard Bradbury" w:date="2022-08-03T12:41:00Z">
              <w:r>
                <w:t>Source parameter</w:t>
              </w:r>
            </w:ins>
          </w:p>
        </w:tc>
      </w:tr>
      <w:tr w:rsidR="00C55AFF" w14:paraId="3DA555DB" w14:textId="77777777" w:rsidTr="0076458C">
        <w:trPr>
          <w:jc w:val="center"/>
          <w:ins w:id="615" w:author="Richard Bradbury" w:date="2022-08-03T12:41:00Z"/>
        </w:trPr>
        <w:tc>
          <w:tcPr>
            <w:tcW w:w="3539" w:type="dxa"/>
          </w:tcPr>
          <w:p w14:paraId="3647BBD4" w14:textId="1C34B8E3" w:rsidR="00C55AFF" w:rsidRDefault="00C55AFF" w:rsidP="008E3E93">
            <w:pPr>
              <w:pStyle w:val="TAL"/>
              <w:rPr>
                <w:ins w:id="616" w:author="Richard Bradbury" w:date="2022-08-03T12:41:00Z"/>
              </w:rPr>
            </w:pPr>
            <w:ins w:id="617" w:author="Richard Bradbury" w:date="2022-08-03T12:43:00Z">
              <w:r>
                <w:t>MBS activation time</w:t>
              </w:r>
            </w:ins>
          </w:p>
        </w:tc>
        <w:tc>
          <w:tcPr>
            <w:tcW w:w="2835" w:type="dxa"/>
            <w:vMerge w:val="restart"/>
            <w:shd w:val="clear" w:color="auto" w:fill="auto"/>
          </w:tcPr>
          <w:p w14:paraId="78FD7B0B" w14:textId="608B96A9" w:rsidR="00C55AFF" w:rsidRDefault="00C55AFF" w:rsidP="008E3E93">
            <w:pPr>
              <w:pStyle w:val="TAL"/>
              <w:rPr>
                <w:ins w:id="618" w:author="Richard Bradbury" w:date="2022-08-03T12:41:00Z"/>
              </w:rPr>
            </w:pPr>
            <w:ins w:id="619" w:author="Richard Bradbury" w:date="2022-08-03T12:43:00Z">
              <w:r>
                <w:t>MBS Us</w:t>
              </w:r>
            </w:ins>
            <w:ins w:id="620" w:author="Richard Bradbury" w:date="2022-08-03T12:44:00Z">
              <w:r>
                <w:t>er Data Ingest</w:t>
              </w:r>
            </w:ins>
            <w:ins w:id="621" w:author="Richard Bradbury" w:date="2022-08-03T12:43:00Z">
              <w:r>
                <w:t xml:space="preserve"> Session</w:t>
              </w:r>
            </w:ins>
          </w:p>
        </w:tc>
        <w:tc>
          <w:tcPr>
            <w:tcW w:w="851" w:type="dxa"/>
            <w:vMerge w:val="restart"/>
            <w:shd w:val="clear" w:color="auto" w:fill="auto"/>
          </w:tcPr>
          <w:p w14:paraId="2F665CB1" w14:textId="6C3AFB39" w:rsidR="00C55AFF" w:rsidRDefault="00C55AFF" w:rsidP="008E3E93">
            <w:pPr>
              <w:pStyle w:val="TAL"/>
              <w:rPr>
                <w:ins w:id="622" w:author="Richard Bradbury" w:date="2022-08-03T12:41:00Z"/>
              </w:rPr>
            </w:pPr>
            <w:ins w:id="623" w:author="Richard Bradbury" w:date="2022-08-03T12:43:00Z">
              <w:r>
                <w:t>4.5.</w:t>
              </w:r>
            </w:ins>
            <w:ins w:id="624" w:author="Richard Bradbury" w:date="2022-08-03T12:51:00Z">
              <w:r w:rsidR="002231A0">
                <w:t>5</w:t>
              </w:r>
            </w:ins>
          </w:p>
        </w:tc>
        <w:tc>
          <w:tcPr>
            <w:tcW w:w="1984" w:type="dxa"/>
            <w:vMerge w:val="restart"/>
            <w:shd w:val="clear" w:color="auto" w:fill="auto"/>
          </w:tcPr>
          <w:p w14:paraId="04FECA58" w14:textId="17561FC1" w:rsidR="00C55AFF" w:rsidRDefault="00C55AFF" w:rsidP="008E3E93">
            <w:pPr>
              <w:pStyle w:val="TAL"/>
              <w:rPr>
                <w:ins w:id="625" w:author="Richard Bradbury" w:date="2022-08-03T12:41:00Z"/>
              </w:rPr>
            </w:pPr>
            <w:ins w:id="626" w:author="Richard Bradbury" w:date="2022-08-03T12:44:00Z">
              <w:r>
                <w:t>Active period</w:t>
              </w:r>
            </w:ins>
          </w:p>
        </w:tc>
      </w:tr>
      <w:tr w:rsidR="00C55AFF" w14:paraId="288D3245" w14:textId="77777777" w:rsidTr="0076458C">
        <w:trPr>
          <w:jc w:val="center"/>
          <w:ins w:id="627" w:author="Richard Bradbury" w:date="2022-08-03T12:43:00Z"/>
        </w:trPr>
        <w:tc>
          <w:tcPr>
            <w:tcW w:w="3539" w:type="dxa"/>
          </w:tcPr>
          <w:p w14:paraId="3994AD0B" w14:textId="66CCC941" w:rsidR="00C55AFF" w:rsidRDefault="00C55AFF" w:rsidP="008E3E93">
            <w:pPr>
              <w:pStyle w:val="TAL"/>
              <w:rPr>
                <w:ins w:id="628" w:author="Richard Bradbury" w:date="2022-08-03T12:43:00Z"/>
              </w:rPr>
            </w:pPr>
            <w:ins w:id="629" w:author="Richard Bradbury" w:date="2022-08-03T12:43:00Z">
              <w:r>
                <w:t>MBS termination time</w:t>
              </w:r>
            </w:ins>
          </w:p>
        </w:tc>
        <w:tc>
          <w:tcPr>
            <w:tcW w:w="2835" w:type="dxa"/>
            <w:vMerge/>
            <w:shd w:val="clear" w:color="auto" w:fill="auto"/>
          </w:tcPr>
          <w:p w14:paraId="17BF4AFA" w14:textId="05DA7149" w:rsidR="00C55AFF" w:rsidRDefault="00C55AFF" w:rsidP="008E3E93">
            <w:pPr>
              <w:pStyle w:val="TAL"/>
              <w:rPr>
                <w:ins w:id="630" w:author="Richard Bradbury" w:date="2022-08-03T12:43:00Z"/>
              </w:rPr>
            </w:pPr>
          </w:p>
        </w:tc>
        <w:tc>
          <w:tcPr>
            <w:tcW w:w="851" w:type="dxa"/>
            <w:vMerge/>
            <w:shd w:val="clear" w:color="auto" w:fill="auto"/>
          </w:tcPr>
          <w:p w14:paraId="20AC1357" w14:textId="77777777" w:rsidR="00C55AFF" w:rsidRDefault="00C55AFF" w:rsidP="008E3E93">
            <w:pPr>
              <w:pStyle w:val="TAL"/>
              <w:rPr>
                <w:ins w:id="631" w:author="Richard Bradbury" w:date="2022-08-03T12:43:00Z"/>
              </w:rPr>
            </w:pPr>
          </w:p>
        </w:tc>
        <w:tc>
          <w:tcPr>
            <w:tcW w:w="1984" w:type="dxa"/>
            <w:vMerge/>
            <w:shd w:val="clear" w:color="auto" w:fill="auto"/>
          </w:tcPr>
          <w:p w14:paraId="046EC521" w14:textId="77777777" w:rsidR="00C55AFF" w:rsidRDefault="00C55AFF" w:rsidP="008E3E93">
            <w:pPr>
              <w:pStyle w:val="TAL"/>
              <w:rPr>
                <w:ins w:id="632" w:author="Richard Bradbury" w:date="2022-08-03T12:43:00Z"/>
              </w:rPr>
            </w:pPr>
          </w:p>
        </w:tc>
      </w:tr>
      <w:tr w:rsidR="00F570F0" w14:paraId="62AF2041" w14:textId="77777777" w:rsidTr="008E3E93">
        <w:trPr>
          <w:jc w:val="center"/>
          <w:ins w:id="633" w:author="Richard Bradbury" w:date="2022-08-03T13:00:00Z"/>
        </w:trPr>
        <w:tc>
          <w:tcPr>
            <w:tcW w:w="3539" w:type="dxa"/>
          </w:tcPr>
          <w:p w14:paraId="6F82C052" w14:textId="1EF29A71" w:rsidR="00F570F0" w:rsidRDefault="00F570F0" w:rsidP="008E3E93">
            <w:pPr>
              <w:pStyle w:val="TAL"/>
              <w:rPr>
                <w:ins w:id="634" w:author="Richard Bradbury" w:date="2022-08-03T13:00:00Z"/>
              </w:rPr>
            </w:pPr>
            <w:ins w:id="635" w:author="Richard Bradbury" w:date="2022-08-03T13:00:00Z">
              <w:r>
                <w:t>Indication that any UE may join</w:t>
              </w:r>
            </w:ins>
            <w:ins w:id="636" w:author="Richard Bradbury (2022-08-04)" w:date="2022-08-04T18:49:00Z">
              <w:r w:rsidR="000527A4">
                <w:t xml:space="preserve"> (see NOTE</w:t>
              </w:r>
            </w:ins>
            <w:ins w:id="637" w:author="Richard Bradbury (2022-08-04)" w:date="2022-08-04T18:50:00Z">
              <w:r w:rsidR="000527A4">
                <w:t>)</w:t>
              </w:r>
            </w:ins>
          </w:p>
        </w:tc>
        <w:tc>
          <w:tcPr>
            <w:tcW w:w="2835" w:type="dxa"/>
            <w:shd w:val="clear" w:color="auto" w:fill="auto"/>
          </w:tcPr>
          <w:p w14:paraId="0618F1F1" w14:textId="77777777" w:rsidR="00F570F0" w:rsidRDefault="00F570F0" w:rsidP="008E3E93">
            <w:pPr>
              <w:pStyle w:val="TAL"/>
              <w:rPr>
                <w:ins w:id="638" w:author="Richard Bradbury" w:date="2022-08-03T13:00:00Z"/>
              </w:rPr>
            </w:pPr>
            <w:ins w:id="639" w:author="Richard Bradbury" w:date="2022-08-03T13:00:00Z">
              <w:r>
                <w:t>MBS Distribution Session</w:t>
              </w:r>
            </w:ins>
          </w:p>
        </w:tc>
        <w:tc>
          <w:tcPr>
            <w:tcW w:w="851" w:type="dxa"/>
            <w:shd w:val="clear" w:color="auto" w:fill="auto"/>
          </w:tcPr>
          <w:p w14:paraId="0606709D" w14:textId="77777777" w:rsidR="00F570F0" w:rsidRDefault="00F570F0" w:rsidP="008E3E93">
            <w:pPr>
              <w:pStyle w:val="TAL"/>
              <w:rPr>
                <w:ins w:id="640" w:author="Richard Bradbury" w:date="2022-08-03T13:00:00Z"/>
              </w:rPr>
            </w:pPr>
            <w:ins w:id="641" w:author="Richard Bradbury" w:date="2022-08-03T13:00:00Z">
              <w:r>
                <w:t>4.5.6</w:t>
              </w:r>
            </w:ins>
          </w:p>
        </w:tc>
        <w:tc>
          <w:tcPr>
            <w:tcW w:w="1984" w:type="dxa"/>
            <w:shd w:val="clear" w:color="auto" w:fill="auto"/>
          </w:tcPr>
          <w:p w14:paraId="401AE424" w14:textId="6924E200" w:rsidR="00F570F0" w:rsidRDefault="008D0E2E" w:rsidP="008E3E93">
            <w:pPr>
              <w:pStyle w:val="TAL"/>
              <w:rPr>
                <w:ins w:id="642" w:author="Richard Bradbury" w:date="2022-08-03T13:00:00Z"/>
              </w:rPr>
            </w:pPr>
            <w:ins w:id="643" w:author="Richard Bradbury (2022-08-04)" w:date="2022-08-04T18:36:00Z">
              <w:r>
                <w:t xml:space="preserve">Restricted </w:t>
              </w:r>
            </w:ins>
            <w:ins w:id="644" w:author="Richard Bradbury (2022-08-04)" w:date="2022-08-04T18:49:00Z">
              <w:r w:rsidR="000527A4">
                <w:t>membership flag</w:t>
              </w:r>
            </w:ins>
          </w:p>
        </w:tc>
      </w:tr>
      <w:tr w:rsidR="00023AA2" w14:paraId="5196B21D" w14:textId="77777777" w:rsidTr="00E8310C">
        <w:trPr>
          <w:jc w:val="center"/>
          <w:ins w:id="645" w:author="Richard Bradbury" w:date="2022-08-03T13:00:00Z"/>
        </w:trPr>
        <w:tc>
          <w:tcPr>
            <w:tcW w:w="3539" w:type="dxa"/>
          </w:tcPr>
          <w:p w14:paraId="50495165" w14:textId="3762CD86" w:rsidR="00023AA2" w:rsidRDefault="00D42256" w:rsidP="00E8310C">
            <w:pPr>
              <w:pStyle w:val="TAL"/>
              <w:rPr>
                <w:ins w:id="646" w:author="Richard Bradbury" w:date="2022-08-03T13:00:00Z"/>
              </w:rPr>
            </w:pPr>
            <w:ins w:id="647" w:author="Richard Bradbury (2022-08-10)" w:date="2022-08-10T18:10:00Z">
              <w:r>
                <w:t xml:space="preserve">[MBS </w:t>
              </w:r>
            </w:ins>
            <w:ins w:id="648" w:author="Richard Bradbury" w:date="2022-08-03T13:00:00Z">
              <w:r w:rsidR="00023AA2">
                <w:t xml:space="preserve">Service </w:t>
              </w:r>
            </w:ins>
            <w:ins w:id="649" w:author="Richard Bradbury (2022-08-10)" w:date="2022-08-10T11:06:00Z">
              <w:r w:rsidR="00023AA2">
                <w:t>requirements</w:t>
              </w:r>
            </w:ins>
            <w:ins w:id="650" w:author="Richard Bradbury (2022-08-10)" w:date="2022-08-10T18:10:00Z">
              <w:r>
                <w:t xml:space="preserve"> or MBS Session information]</w:t>
              </w:r>
            </w:ins>
          </w:p>
        </w:tc>
        <w:tc>
          <w:tcPr>
            <w:tcW w:w="2835" w:type="dxa"/>
            <w:shd w:val="clear" w:color="auto" w:fill="auto"/>
          </w:tcPr>
          <w:p w14:paraId="27C4603E" w14:textId="272C9755" w:rsidR="00023AA2" w:rsidRDefault="00023AA2" w:rsidP="00E8310C">
            <w:pPr>
              <w:pStyle w:val="TAL"/>
              <w:rPr>
                <w:ins w:id="651" w:author="Richard Bradbury" w:date="2022-08-03T13:00:00Z"/>
              </w:rPr>
            </w:pPr>
            <w:ins w:id="652" w:author="Richard Bradbury" w:date="2022-08-03T13:00:00Z">
              <w:r>
                <w:t xml:space="preserve">MBS </w:t>
              </w:r>
            </w:ins>
            <w:ins w:id="653" w:author="Richard Bradbury (2022-08-10)" w:date="2022-08-10T11:08:00Z">
              <w:r>
                <w:t>Distribution Session</w:t>
              </w:r>
            </w:ins>
          </w:p>
        </w:tc>
        <w:tc>
          <w:tcPr>
            <w:tcW w:w="851" w:type="dxa"/>
            <w:shd w:val="clear" w:color="auto" w:fill="auto"/>
          </w:tcPr>
          <w:p w14:paraId="33ACE81E" w14:textId="77777777" w:rsidR="00023AA2" w:rsidRDefault="00023AA2" w:rsidP="00E8310C">
            <w:pPr>
              <w:pStyle w:val="TAL"/>
              <w:rPr>
                <w:ins w:id="654" w:author="Richard Bradbury" w:date="2022-08-03T13:00:00Z"/>
              </w:rPr>
            </w:pPr>
            <w:ins w:id="655" w:author="Richard Bradbury" w:date="2022-08-03T13:00:00Z">
              <w:r>
                <w:t>4.5.3</w:t>
              </w:r>
            </w:ins>
          </w:p>
        </w:tc>
        <w:tc>
          <w:tcPr>
            <w:tcW w:w="1984" w:type="dxa"/>
            <w:shd w:val="clear" w:color="auto" w:fill="auto"/>
          </w:tcPr>
          <w:p w14:paraId="0B518637" w14:textId="77777777" w:rsidR="00023AA2" w:rsidRDefault="00023AA2" w:rsidP="00E8310C">
            <w:pPr>
              <w:pStyle w:val="TAL"/>
              <w:rPr>
                <w:ins w:id="656" w:author="Richard Bradbury" w:date="2022-08-03T13:00:00Z"/>
              </w:rPr>
            </w:pPr>
            <w:ins w:id="657" w:author="Richard Bradbury (2022-08-10)" w:date="2022-08-10T11:07:00Z">
              <w:r>
                <w:t>QoS information</w:t>
              </w:r>
            </w:ins>
          </w:p>
        </w:tc>
      </w:tr>
      <w:tr w:rsidR="0076458C" w14:paraId="5FD16C8D" w14:textId="77777777" w:rsidTr="0076458C">
        <w:trPr>
          <w:jc w:val="center"/>
          <w:ins w:id="658" w:author="Richard Bradbury" w:date="2022-08-03T12:44:00Z"/>
        </w:trPr>
        <w:tc>
          <w:tcPr>
            <w:tcW w:w="3539" w:type="dxa"/>
          </w:tcPr>
          <w:p w14:paraId="0A82AB63" w14:textId="7969D305" w:rsidR="0076458C" w:rsidRDefault="0076458C" w:rsidP="0076458C">
            <w:pPr>
              <w:pStyle w:val="TAL"/>
              <w:rPr>
                <w:ins w:id="659" w:author="Richard Bradbury" w:date="2022-08-03T12:44:00Z"/>
              </w:rPr>
            </w:pPr>
            <w:ins w:id="660" w:author="Richard Bradbury" w:date="2022-08-03T12:44:00Z">
              <w:r>
                <w:t>Data Network Name (DNN)</w:t>
              </w:r>
            </w:ins>
          </w:p>
        </w:tc>
        <w:tc>
          <w:tcPr>
            <w:tcW w:w="2835" w:type="dxa"/>
            <w:vMerge w:val="restart"/>
            <w:shd w:val="clear" w:color="auto" w:fill="auto"/>
          </w:tcPr>
          <w:p w14:paraId="51F59C27" w14:textId="615E0280" w:rsidR="0076458C" w:rsidRDefault="0076458C" w:rsidP="0076458C">
            <w:pPr>
              <w:pStyle w:val="TAL"/>
              <w:rPr>
                <w:ins w:id="661" w:author="Richard Bradbury" w:date="2022-08-03T12:44:00Z"/>
              </w:rPr>
            </w:pPr>
            <w:ins w:id="662" w:author="Richard Bradbury" w:date="2022-08-03T12:46:00Z">
              <w:r w:rsidRPr="00CF17A5">
                <w:t>Selected by MBSF based on MBS Application Provider authorisation.</w:t>
              </w:r>
            </w:ins>
          </w:p>
        </w:tc>
        <w:tc>
          <w:tcPr>
            <w:tcW w:w="851" w:type="dxa"/>
            <w:shd w:val="clear" w:color="auto" w:fill="7F7F7F" w:themeFill="text1" w:themeFillTint="80"/>
          </w:tcPr>
          <w:p w14:paraId="56745DEE" w14:textId="5530985E" w:rsidR="0076458C" w:rsidRDefault="0076458C" w:rsidP="0076458C">
            <w:pPr>
              <w:pStyle w:val="TAL"/>
              <w:rPr>
                <w:ins w:id="663" w:author="Richard Bradbury" w:date="2022-08-03T12:44:00Z"/>
              </w:rPr>
            </w:pPr>
            <w:ins w:id="664" w:author="Richard Bradbury" w:date="2022-08-03T12:47:00Z">
              <w:r>
                <w:t>N/A</w:t>
              </w:r>
            </w:ins>
          </w:p>
        </w:tc>
        <w:tc>
          <w:tcPr>
            <w:tcW w:w="1984" w:type="dxa"/>
            <w:shd w:val="clear" w:color="auto" w:fill="7F7F7F" w:themeFill="text1" w:themeFillTint="80"/>
          </w:tcPr>
          <w:p w14:paraId="49446487" w14:textId="0909B3CA" w:rsidR="0076458C" w:rsidRDefault="0076458C" w:rsidP="0076458C">
            <w:pPr>
              <w:pStyle w:val="TAL"/>
              <w:rPr>
                <w:ins w:id="665" w:author="Richard Bradbury" w:date="2022-08-03T12:44:00Z"/>
              </w:rPr>
            </w:pPr>
            <w:ins w:id="666" w:author="Richard Bradbury" w:date="2022-08-03T12:47:00Z">
              <w:r>
                <w:t>Not applicable.</w:t>
              </w:r>
            </w:ins>
          </w:p>
        </w:tc>
      </w:tr>
      <w:tr w:rsidR="0076458C" w14:paraId="3E1662B8" w14:textId="77777777" w:rsidTr="0076458C">
        <w:trPr>
          <w:jc w:val="center"/>
          <w:ins w:id="667" w:author="Richard Bradbury" w:date="2022-08-03T12:44:00Z"/>
        </w:trPr>
        <w:tc>
          <w:tcPr>
            <w:tcW w:w="3539" w:type="dxa"/>
          </w:tcPr>
          <w:p w14:paraId="0D8BB768" w14:textId="72A980EB" w:rsidR="0076458C" w:rsidRDefault="0076458C" w:rsidP="0076458C">
            <w:pPr>
              <w:pStyle w:val="TAL"/>
              <w:rPr>
                <w:ins w:id="668" w:author="Richard Bradbury" w:date="2022-08-03T12:44:00Z"/>
              </w:rPr>
            </w:pPr>
            <w:ins w:id="669" w:author="Richard Bradbury" w:date="2022-08-03T12:45:00Z">
              <w:r>
                <w:t xml:space="preserve">Single-Network Slice Selection </w:t>
              </w:r>
            </w:ins>
            <w:ins w:id="670" w:author="Richard Bradbury" w:date="2022-08-03T12:46:00Z">
              <w:r>
                <w:t xml:space="preserve">Assistance Information </w:t>
              </w:r>
            </w:ins>
            <w:ins w:id="671" w:author="Richard Bradbury" w:date="2022-08-03T12:45:00Z">
              <w:r>
                <w:t>(S-NSSAI)</w:t>
              </w:r>
            </w:ins>
          </w:p>
        </w:tc>
        <w:tc>
          <w:tcPr>
            <w:tcW w:w="2835" w:type="dxa"/>
            <w:vMerge/>
            <w:shd w:val="clear" w:color="auto" w:fill="auto"/>
          </w:tcPr>
          <w:p w14:paraId="4407D69D" w14:textId="77777777" w:rsidR="0076458C" w:rsidRDefault="0076458C" w:rsidP="0076458C">
            <w:pPr>
              <w:pStyle w:val="TAL"/>
              <w:rPr>
                <w:ins w:id="672" w:author="Richard Bradbury" w:date="2022-08-03T12:44:00Z"/>
              </w:rPr>
            </w:pPr>
          </w:p>
        </w:tc>
        <w:tc>
          <w:tcPr>
            <w:tcW w:w="851" w:type="dxa"/>
            <w:shd w:val="clear" w:color="auto" w:fill="7F7F7F" w:themeFill="text1" w:themeFillTint="80"/>
          </w:tcPr>
          <w:p w14:paraId="7BC129F6" w14:textId="55A3356D" w:rsidR="0076458C" w:rsidRDefault="0076458C" w:rsidP="0076458C">
            <w:pPr>
              <w:pStyle w:val="TAL"/>
              <w:rPr>
                <w:ins w:id="673" w:author="Richard Bradbury" w:date="2022-08-03T12:44:00Z"/>
              </w:rPr>
            </w:pPr>
            <w:ins w:id="674" w:author="Richard Bradbury" w:date="2022-08-03T12:47:00Z">
              <w:r>
                <w:t>N/A</w:t>
              </w:r>
            </w:ins>
          </w:p>
        </w:tc>
        <w:tc>
          <w:tcPr>
            <w:tcW w:w="1984" w:type="dxa"/>
            <w:shd w:val="clear" w:color="auto" w:fill="7F7F7F" w:themeFill="text1" w:themeFillTint="80"/>
          </w:tcPr>
          <w:p w14:paraId="3C73B5E8" w14:textId="0A5F7832" w:rsidR="0076458C" w:rsidRDefault="0076458C" w:rsidP="0076458C">
            <w:pPr>
              <w:pStyle w:val="TAL"/>
              <w:rPr>
                <w:ins w:id="675" w:author="Richard Bradbury" w:date="2022-08-03T12:44:00Z"/>
              </w:rPr>
            </w:pPr>
            <w:ins w:id="676" w:author="Richard Bradbury" w:date="2022-08-03T12:47:00Z">
              <w:r>
                <w:t>Not applicable.</w:t>
              </w:r>
            </w:ins>
          </w:p>
        </w:tc>
      </w:tr>
      <w:tr w:rsidR="008D0E2E" w14:paraId="271A54D4" w14:textId="77777777" w:rsidTr="00584CD9">
        <w:trPr>
          <w:jc w:val="center"/>
          <w:ins w:id="677" w:author="Richard Bradbury (2022-08-04)" w:date="2022-08-04T18:35:00Z"/>
        </w:trPr>
        <w:tc>
          <w:tcPr>
            <w:tcW w:w="9209" w:type="dxa"/>
            <w:gridSpan w:val="4"/>
          </w:tcPr>
          <w:p w14:paraId="3C411047" w14:textId="718DCA3D" w:rsidR="008D0E2E" w:rsidRDefault="008D0E2E" w:rsidP="000527A4">
            <w:pPr>
              <w:pStyle w:val="TAN"/>
              <w:rPr>
                <w:ins w:id="678" w:author="Richard Bradbury (2022-08-04)" w:date="2022-08-04T18:35:00Z"/>
              </w:rPr>
            </w:pPr>
            <w:ins w:id="679" w:author="Richard Bradbury (2022-08-04)" w:date="2022-08-04T18:36:00Z">
              <w:r>
                <w:t>NOTE:</w:t>
              </w:r>
              <w:r>
                <w:tab/>
                <w:t>Applicable to Multicast MBS Session only.</w:t>
              </w:r>
            </w:ins>
          </w:p>
        </w:tc>
      </w:tr>
    </w:tbl>
    <w:p w14:paraId="71022C81" w14:textId="0ADB7BC4" w:rsidR="003C7266" w:rsidRDefault="003C7266" w:rsidP="00E0616F">
      <w:pPr>
        <w:pStyle w:val="TAN"/>
        <w:keepNext w:val="0"/>
        <w:rPr>
          <w:ins w:id="680" w:author="Richard Bradbury" w:date="2022-08-03T12:39:00Z"/>
          <w:highlight w:val="yellow"/>
        </w:rPr>
      </w:pPr>
    </w:p>
    <w:p w14:paraId="0878C41A" w14:textId="71DEB659" w:rsidR="00D84672" w:rsidRDefault="00D84672" w:rsidP="00143B68">
      <w:pPr>
        <w:pStyle w:val="Changelast"/>
        <w:rPr>
          <w:highlight w:val="yellow"/>
        </w:rPr>
      </w:pPr>
      <w:r>
        <w:rPr>
          <w:highlight w:val="yellow"/>
        </w:rPr>
        <w:lastRenderedPageBreak/>
        <w:t>NEXT CHANGE</w:t>
      </w:r>
    </w:p>
    <w:p w14:paraId="709ED333" w14:textId="77777777" w:rsidR="00D84672" w:rsidRPr="003721A8" w:rsidRDefault="00D84672" w:rsidP="00D84672">
      <w:pPr>
        <w:pStyle w:val="Heading2"/>
      </w:pPr>
      <w:bookmarkStart w:id="681" w:name="_Toc106285966"/>
      <w:r w:rsidRPr="003721A8">
        <w:t>5.3</w:t>
      </w:r>
      <w:r w:rsidRPr="003721A8">
        <w:tab/>
        <w:t>Procedures for User Service provisioning</w:t>
      </w:r>
      <w:bookmarkEnd w:id="681"/>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682" w:author="Thorsten Lohmar"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683" w:author="Thorsten Lohmar" w:date="2022-08-02T09:58:00Z">
        <w:r>
          <w:t xml:space="preserve"> The MBSF determines the </w:t>
        </w:r>
      </w:ins>
      <w:ins w:id="684" w:author="Richard Bradbury (2022-08-08)" w:date="2022-08-08T18:25:00Z">
        <w:r w:rsidR="00C93714">
          <w:t xml:space="preserve">other </w:t>
        </w:r>
      </w:ins>
      <w:ins w:id="685" w:author="Thorsten Lohmar" w:date="2022-08-02T09:58:00Z">
        <w:r>
          <w:t xml:space="preserve">input parameters </w:t>
        </w:r>
      </w:ins>
      <w:ins w:id="686"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3B1012E1" w14:textId="085A3A3C"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mas Stockhammer" w:date="2022-08-17T23:09:00Z" w:initials="TS">
    <w:p w14:paraId="1F6D8239" w14:textId="78BA2A7F" w:rsidR="002E56A1" w:rsidRDefault="002E56A1">
      <w:pPr>
        <w:pStyle w:val="CommentText"/>
      </w:pPr>
      <w:r>
        <w:rPr>
          <w:rStyle w:val="CommentReference"/>
        </w:rPr>
        <w:annotationRef/>
      </w:r>
      <w:r>
        <w:t>The title is confusing, this is much more than clarifications</w:t>
      </w:r>
    </w:p>
  </w:comment>
  <w:comment w:id="43" w:author="Thomas Stockhammer" w:date="2022-08-17T23:10:00Z" w:initials="TS">
    <w:p w14:paraId="7147A931" w14:textId="5308D287" w:rsidR="00CA4C43" w:rsidRDefault="00CA4C43">
      <w:pPr>
        <w:pStyle w:val="CommentText"/>
      </w:pPr>
      <w:r>
        <w:rPr>
          <w:rStyle w:val="CommentReference"/>
        </w:rPr>
        <w:annotationRef/>
      </w:r>
      <w:r>
        <w:t xml:space="preserve">Is this a: </w:t>
      </w:r>
      <w:r w:rsidR="00317C31">
        <w:t>“</w:t>
      </w:r>
      <w:r>
        <w:t xml:space="preserve">shall not </w:t>
      </w:r>
      <w:r w:rsidR="00317C31">
        <w:t>be transmitted outside the service area”, or is “it shall be transmitted in the service area”, or anything else?</w:t>
      </w:r>
    </w:p>
  </w:comment>
  <w:comment w:id="94" w:author="Thomas Stockhammer" w:date="2022-08-17T23:11:00Z" w:initials="TS">
    <w:p w14:paraId="05A6AEB6" w14:textId="3A85217D" w:rsidR="0023755B" w:rsidRDefault="0023755B">
      <w:pPr>
        <w:pStyle w:val="CommentText"/>
      </w:pPr>
      <w:r>
        <w:rPr>
          <w:rStyle w:val="CommentReference"/>
        </w:rPr>
        <w:annotationRef/>
      </w:r>
      <w:r>
        <w:t>Brackets?</w:t>
      </w:r>
    </w:p>
  </w:comment>
  <w:comment w:id="116" w:author="Thomas Stockhammer" w:date="2022-08-17T23:03:00Z" w:initials="TS">
    <w:p w14:paraId="5E2C9BDD" w14:textId="1F79BDB8" w:rsidR="00711CF6" w:rsidRDefault="00711CF6">
      <w:pPr>
        <w:pStyle w:val="CommentText"/>
      </w:pPr>
      <w:r>
        <w:rPr>
          <w:rStyle w:val="CommentReference"/>
        </w:rPr>
        <w:annotationRef/>
      </w:r>
      <w:r>
        <w:t xml:space="preserve">Why is this restricted to OMA BCAST? In </w:t>
      </w:r>
      <w:r w:rsidR="002D3B90">
        <w:t>MBMS service class is something that is defined by the user/app?</w:t>
      </w:r>
    </w:p>
  </w:comment>
  <w:comment w:id="128" w:author="Thomas Stockhammer" w:date="2022-08-17T23:05:00Z" w:initials="TS">
    <w:p w14:paraId="7E5BD50C" w14:textId="2F7BA3B6" w:rsidR="00D81BC2" w:rsidRDefault="00D81BC2">
      <w:pPr>
        <w:pStyle w:val="CommentText"/>
      </w:pPr>
      <w:r>
        <w:rPr>
          <w:rStyle w:val="CommentReference"/>
        </w:rPr>
        <w:annotationRef/>
      </w:r>
      <w:r w:rsidR="006B3877">
        <w:t>Why in bracke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6D8239" w15:done="0"/>
  <w15:commentEx w15:paraId="7147A931" w15:done="0"/>
  <w15:commentEx w15:paraId="05A6AEB6" w15:done="0"/>
  <w15:commentEx w15:paraId="5E2C9BDD" w15:done="0"/>
  <w15:commentEx w15:paraId="7E5BD5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801" w16cex:dateUtc="2022-08-17T21:09:00Z"/>
  <w16cex:commentExtensible w16cex:durableId="26A7F802" w16cex:dateUtc="2022-08-17T21:10:00Z"/>
  <w16cex:commentExtensible w16cex:durableId="26A7F803" w16cex:dateUtc="2022-08-17T21:11:00Z"/>
  <w16cex:commentExtensible w16cex:durableId="26A7F7FF" w16cex:dateUtc="2022-08-17T21:03:00Z"/>
  <w16cex:commentExtensible w16cex:durableId="26A7F800" w16cex:dateUtc="2022-08-17T21: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6D8239" w16cid:durableId="26A7F801"/>
  <w16cid:commentId w16cid:paraId="7147A931" w16cid:durableId="26A7F802"/>
  <w16cid:commentId w16cid:paraId="05A6AEB6" w16cid:durableId="26A7F803"/>
  <w16cid:commentId w16cid:paraId="5E2C9BDD" w16cid:durableId="26A7F7FF"/>
  <w16cid:commentId w16cid:paraId="7E5BD50C" w16cid:durableId="26A7F800"/>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02CBB" w14:textId="77777777" w:rsidR="00CC39A0" w:rsidRDefault="00CC39A0">
      <w:r>
        <w:separator/>
      </w:r>
    </w:p>
  </w:endnote>
  <w:endnote w:type="continuationSeparator" w:id="0">
    <w:p w14:paraId="10D1FE02" w14:textId="77777777" w:rsidR="00CC39A0" w:rsidRDefault="00CC3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BA40CA" w14:textId="77777777" w:rsidR="00CC39A0" w:rsidRDefault="00CC39A0">
      <w:r>
        <w:separator/>
      </w:r>
    </w:p>
  </w:footnote>
  <w:footnote w:type="continuationSeparator" w:id="0">
    <w:p w14:paraId="275402AC" w14:textId="77777777" w:rsidR="00CC39A0" w:rsidRDefault="00CC39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3"/>
  </w:num>
  <w:num w:numId="2" w16cid:durableId="1036662374">
    <w:abstractNumId w:val="10"/>
  </w:num>
  <w:num w:numId="3" w16cid:durableId="1602957422">
    <w:abstractNumId w:val="3"/>
  </w:num>
  <w:num w:numId="4" w16cid:durableId="772286526">
    <w:abstractNumId w:val="12"/>
  </w:num>
  <w:num w:numId="5" w16cid:durableId="839810178">
    <w:abstractNumId w:val="7"/>
  </w:num>
  <w:num w:numId="6" w16cid:durableId="401295807">
    <w:abstractNumId w:val="5"/>
  </w:num>
  <w:num w:numId="7" w16cid:durableId="2044817769">
    <w:abstractNumId w:val="11"/>
  </w:num>
  <w:num w:numId="8" w16cid:durableId="1689063825">
    <w:abstractNumId w:val="9"/>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 w:numId="14" w16cid:durableId="8358497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55B"/>
    <w:rsid w:val="00237DA7"/>
    <w:rsid w:val="00242601"/>
    <w:rsid w:val="00242E5B"/>
    <w:rsid w:val="002501CC"/>
    <w:rsid w:val="0025127F"/>
    <w:rsid w:val="0025485E"/>
    <w:rsid w:val="00255E46"/>
    <w:rsid w:val="00256BD4"/>
    <w:rsid w:val="00256E57"/>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3B90"/>
    <w:rsid w:val="002D564D"/>
    <w:rsid w:val="002E1101"/>
    <w:rsid w:val="002E56A1"/>
    <w:rsid w:val="002E56F5"/>
    <w:rsid w:val="002E593A"/>
    <w:rsid w:val="002E71C3"/>
    <w:rsid w:val="002F0C28"/>
    <w:rsid w:val="002F452D"/>
    <w:rsid w:val="002F4C57"/>
    <w:rsid w:val="00305409"/>
    <w:rsid w:val="003102C6"/>
    <w:rsid w:val="0031109F"/>
    <w:rsid w:val="00311D3C"/>
    <w:rsid w:val="00314F62"/>
    <w:rsid w:val="00317C31"/>
    <w:rsid w:val="00320AE9"/>
    <w:rsid w:val="00322C86"/>
    <w:rsid w:val="0032573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100D"/>
    <w:rsid w:val="005422C7"/>
    <w:rsid w:val="00543EF0"/>
    <w:rsid w:val="00544050"/>
    <w:rsid w:val="00546512"/>
    <w:rsid w:val="00547111"/>
    <w:rsid w:val="00550EC0"/>
    <w:rsid w:val="00552034"/>
    <w:rsid w:val="0055586B"/>
    <w:rsid w:val="00555CDF"/>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1089"/>
    <w:rsid w:val="00661ABA"/>
    <w:rsid w:val="00662EE4"/>
    <w:rsid w:val="0066640B"/>
    <w:rsid w:val="00670606"/>
    <w:rsid w:val="00671591"/>
    <w:rsid w:val="00672701"/>
    <w:rsid w:val="00672CF1"/>
    <w:rsid w:val="0067391F"/>
    <w:rsid w:val="006755C6"/>
    <w:rsid w:val="00684E58"/>
    <w:rsid w:val="00686D94"/>
    <w:rsid w:val="0068715A"/>
    <w:rsid w:val="00690F9E"/>
    <w:rsid w:val="006910B7"/>
    <w:rsid w:val="00692772"/>
    <w:rsid w:val="00692901"/>
    <w:rsid w:val="00695808"/>
    <w:rsid w:val="00695B3B"/>
    <w:rsid w:val="00697C99"/>
    <w:rsid w:val="006A0240"/>
    <w:rsid w:val="006A4527"/>
    <w:rsid w:val="006A4989"/>
    <w:rsid w:val="006B354A"/>
    <w:rsid w:val="006B3877"/>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448C"/>
    <w:rsid w:val="006F6734"/>
    <w:rsid w:val="0070221D"/>
    <w:rsid w:val="0070544B"/>
    <w:rsid w:val="00706931"/>
    <w:rsid w:val="007071AB"/>
    <w:rsid w:val="00707B8E"/>
    <w:rsid w:val="00710ACC"/>
    <w:rsid w:val="007113DA"/>
    <w:rsid w:val="00711B1D"/>
    <w:rsid w:val="00711CF6"/>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1131"/>
    <w:rsid w:val="007D15C0"/>
    <w:rsid w:val="007D6A07"/>
    <w:rsid w:val="007D7229"/>
    <w:rsid w:val="007D79CD"/>
    <w:rsid w:val="007E2AD7"/>
    <w:rsid w:val="007E2B9C"/>
    <w:rsid w:val="007E5930"/>
    <w:rsid w:val="007F367D"/>
    <w:rsid w:val="007F3DE9"/>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2025D"/>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73B"/>
    <w:rsid w:val="00986FB3"/>
    <w:rsid w:val="00987816"/>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54AD"/>
    <w:rsid w:val="009B7352"/>
    <w:rsid w:val="009B751B"/>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4C43"/>
    <w:rsid w:val="00CA5F02"/>
    <w:rsid w:val="00CA61D5"/>
    <w:rsid w:val="00CA7CB6"/>
    <w:rsid w:val="00CB0605"/>
    <w:rsid w:val="00CB305B"/>
    <w:rsid w:val="00CB333E"/>
    <w:rsid w:val="00CB4BF8"/>
    <w:rsid w:val="00CB61D0"/>
    <w:rsid w:val="00CC358F"/>
    <w:rsid w:val="00CC39A0"/>
    <w:rsid w:val="00CC4922"/>
    <w:rsid w:val="00CC5026"/>
    <w:rsid w:val="00CC5780"/>
    <w:rsid w:val="00CC650F"/>
    <w:rsid w:val="00CC68D0"/>
    <w:rsid w:val="00CC7134"/>
    <w:rsid w:val="00CF17A5"/>
    <w:rsid w:val="00CF320E"/>
    <w:rsid w:val="00CF62A5"/>
    <w:rsid w:val="00D01290"/>
    <w:rsid w:val="00D02D39"/>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180F"/>
    <w:rsid w:val="00D6355C"/>
    <w:rsid w:val="00D63BFE"/>
    <w:rsid w:val="00D63F53"/>
    <w:rsid w:val="00D64A6D"/>
    <w:rsid w:val="00D6642A"/>
    <w:rsid w:val="00D66520"/>
    <w:rsid w:val="00D71C24"/>
    <w:rsid w:val="00D775AE"/>
    <w:rsid w:val="00D77DFD"/>
    <w:rsid w:val="00D81BC2"/>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780B"/>
    <w:rsid w:val="00F807F9"/>
    <w:rsid w:val="00F80F81"/>
    <w:rsid w:val="00F81094"/>
    <w:rsid w:val="00F840DC"/>
    <w:rsid w:val="00F84274"/>
    <w:rsid w:val="00F845C5"/>
    <w:rsid w:val="00F864A6"/>
    <w:rsid w:val="00F87659"/>
    <w:rsid w:val="00F91CC1"/>
    <w:rsid w:val="00FA0955"/>
    <w:rsid w:val="00FA112E"/>
    <w:rsid w:val="00FA62E3"/>
    <w:rsid w:val="00FA669F"/>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wmf"/><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5</Pages>
  <Words>4665</Words>
  <Characters>26591</Characters>
  <Application>Microsoft Office Word</Application>
  <DocSecurity>0</DocSecurity>
  <Lines>221</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11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Thomas Stockhammer</cp:lastModifiedBy>
  <cp:revision>14</cp:revision>
  <cp:lastPrinted>1900-01-01T08:00:00Z</cp:lastPrinted>
  <dcterms:created xsi:type="dcterms:W3CDTF">2022-08-17T21:02:00Z</dcterms:created>
  <dcterms:modified xsi:type="dcterms:W3CDTF">2022-08-17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Clarifications on domain model</vt:lpwstr>
  </property>
  <property fmtid="{D5CDD505-2E9C-101B-9397-08002B2CF9AE}" pid="20" name="MtgTitle">
    <vt:lpwstr> </vt:lpwstr>
  </property>
</Properties>
</file>